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p w14:paraId="43401802" w14:textId="4B5FA3DE" w:rsidR="001C2492" w:rsidRPr="00D2588F" w:rsidRDefault="00DE232E" w:rsidP="001027EC">
      <w:pPr>
        <w:pStyle w:val="aa"/>
        <w:spacing w:after="936" w:line="276" w:lineRule="auto"/>
      </w:pPr>
      <w:r>
        <w:rPr>
          <w:rFonts w:hint="eastAsia"/>
        </w:rPr>
        <w:t>功法</w:t>
      </w:r>
      <w:r w:rsidR="00913C71">
        <w:rPr>
          <w:rFonts w:hint="eastAsia"/>
        </w:rPr>
        <w:t>基础设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3"/>
        <w:gridCol w:w="5670"/>
        <w:gridCol w:w="1559"/>
        <w:gridCol w:w="1559"/>
      </w:tblGrid>
      <w:tr w:rsidR="001C2492" w:rsidRPr="007C44AC" w14:paraId="646D08F6" w14:textId="77777777" w:rsidTr="005D5792">
        <w:trPr>
          <w:trHeight w:val="95"/>
        </w:trPr>
        <w:tc>
          <w:tcPr>
            <w:tcW w:w="993" w:type="dxa"/>
            <w:shd w:val="clear" w:color="auto" w:fill="CCFFCC"/>
          </w:tcPr>
          <w:p w14:paraId="0CE5DEB8" w14:textId="77777777" w:rsidR="001C2492" w:rsidRPr="007C44AC" w:rsidRDefault="001C2492" w:rsidP="001027EC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5670" w:type="dxa"/>
            <w:shd w:val="clear" w:color="auto" w:fill="CCFFCC"/>
          </w:tcPr>
          <w:p w14:paraId="699DF216" w14:textId="77777777" w:rsidR="001C2492" w:rsidRPr="007C44AC" w:rsidRDefault="001C2492" w:rsidP="001027EC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内容</w:t>
            </w:r>
          </w:p>
        </w:tc>
        <w:tc>
          <w:tcPr>
            <w:tcW w:w="1559" w:type="dxa"/>
            <w:shd w:val="clear" w:color="auto" w:fill="CCFFCC"/>
          </w:tcPr>
          <w:p w14:paraId="6B5D2D80" w14:textId="77777777" w:rsidR="001C2492" w:rsidRPr="007C44AC" w:rsidRDefault="001C2492" w:rsidP="001027EC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>
              <w:rPr>
                <w:rFonts w:ascii="宋体" w:hAnsi="宋体" w:hint="eastAsia"/>
                <w:b/>
                <w:sz w:val="20"/>
                <w:szCs w:val="20"/>
              </w:rPr>
              <w:t>负责</w:t>
            </w: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人</w:t>
            </w:r>
          </w:p>
        </w:tc>
        <w:tc>
          <w:tcPr>
            <w:tcW w:w="1559" w:type="dxa"/>
            <w:shd w:val="clear" w:color="auto" w:fill="CCFFCC"/>
          </w:tcPr>
          <w:p w14:paraId="70A77CD6" w14:textId="77777777" w:rsidR="001C2492" w:rsidRPr="007C44AC" w:rsidRDefault="001C2492" w:rsidP="001027EC">
            <w:pPr>
              <w:spacing w:line="276" w:lineRule="auto"/>
              <w:jc w:val="center"/>
              <w:rPr>
                <w:rFonts w:ascii="宋体" w:hAnsi="宋体"/>
                <w:b/>
                <w:sz w:val="20"/>
                <w:szCs w:val="20"/>
              </w:rPr>
            </w:pPr>
            <w:r w:rsidRPr="007C44AC">
              <w:rPr>
                <w:rFonts w:ascii="宋体" w:hAnsi="宋体" w:hint="eastAsia"/>
                <w:b/>
                <w:sz w:val="20"/>
                <w:szCs w:val="20"/>
              </w:rPr>
              <w:t>修改日期</w:t>
            </w:r>
          </w:p>
        </w:tc>
      </w:tr>
      <w:tr w:rsidR="001C2492" w:rsidRPr="007C44AC" w14:paraId="1BA20F9D" w14:textId="77777777" w:rsidTr="005D5792">
        <w:tc>
          <w:tcPr>
            <w:tcW w:w="993" w:type="dxa"/>
          </w:tcPr>
          <w:p w14:paraId="45FDC2DF" w14:textId="77777777" w:rsidR="001C2492" w:rsidRPr="007C44AC" w:rsidRDefault="001C2492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 w:rsidRPr="007C44AC">
              <w:rPr>
                <w:rFonts w:ascii="宋体" w:hAnsi="宋体"/>
                <w:sz w:val="20"/>
                <w:szCs w:val="20"/>
              </w:rPr>
              <w:t>V1.0</w:t>
            </w:r>
          </w:p>
        </w:tc>
        <w:tc>
          <w:tcPr>
            <w:tcW w:w="5670" w:type="dxa"/>
          </w:tcPr>
          <w:p w14:paraId="3329C85E" w14:textId="77777777" w:rsidR="001C2492" w:rsidRPr="007C44AC" w:rsidRDefault="001C2492" w:rsidP="001027E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建档</w:t>
            </w:r>
          </w:p>
        </w:tc>
        <w:tc>
          <w:tcPr>
            <w:tcW w:w="1559" w:type="dxa"/>
          </w:tcPr>
          <w:p w14:paraId="64F89271" w14:textId="77777777" w:rsidR="001C2492" w:rsidRPr="007C44AC" w:rsidRDefault="00E23E1A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2F16E027" w14:textId="77777777" w:rsidR="001C2492" w:rsidRPr="007C44AC" w:rsidRDefault="00352635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/>
                <w:sz w:val="20"/>
                <w:szCs w:val="20"/>
              </w:rPr>
              <w:t>2020-</w:t>
            </w:r>
            <w:r w:rsidR="00844632">
              <w:rPr>
                <w:rFonts w:ascii="宋体" w:hAnsi="宋体"/>
                <w:sz w:val="20"/>
                <w:szCs w:val="20"/>
              </w:rPr>
              <w:t>8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 w:rsidR="00844632">
              <w:rPr>
                <w:rFonts w:ascii="宋体" w:hAnsi="宋体"/>
                <w:sz w:val="20"/>
                <w:szCs w:val="20"/>
              </w:rPr>
              <w:t>10</w:t>
            </w:r>
          </w:p>
        </w:tc>
      </w:tr>
      <w:tr w:rsidR="001E35FA" w:rsidRPr="007C44AC" w14:paraId="2A33BBDA" w14:textId="77777777" w:rsidTr="005D5792">
        <w:tc>
          <w:tcPr>
            <w:tcW w:w="993" w:type="dxa"/>
          </w:tcPr>
          <w:p w14:paraId="333DAC8A" w14:textId="77777777" w:rsidR="001E35FA" w:rsidRPr="007C44AC" w:rsidRDefault="005638B0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</w:t>
            </w:r>
            <w:r>
              <w:rPr>
                <w:rFonts w:ascii="宋体" w:hAnsi="宋体"/>
                <w:sz w:val="20"/>
                <w:szCs w:val="20"/>
              </w:rPr>
              <w:t>1.2</w:t>
            </w:r>
          </w:p>
        </w:tc>
        <w:tc>
          <w:tcPr>
            <w:tcW w:w="5670" w:type="dxa"/>
          </w:tcPr>
          <w:p w14:paraId="6010EDF1" w14:textId="77777777" w:rsidR="001E35FA" w:rsidRDefault="005638B0" w:rsidP="001027E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增加功法</w:t>
            </w:r>
            <w:r>
              <w:rPr>
                <w:rFonts w:ascii="宋体" w:hAnsi="宋体"/>
                <w:i/>
                <w:sz w:val="20"/>
                <w:szCs w:val="20"/>
              </w:rPr>
              <w:t>突破说明</w:t>
            </w:r>
          </w:p>
        </w:tc>
        <w:tc>
          <w:tcPr>
            <w:tcW w:w="1559" w:type="dxa"/>
          </w:tcPr>
          <w:p w14:paraId="04851F28" w14:textId="77777777" w:rsidR="001E35FA" w:rsidRDefault="005638B0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0208E487" w14:textId="77777777" w:rsidR="001E35FA" w:rsidRDefault="005638B0" w:rsidP="001027E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0</w:t>
            </w:r>
            <w:r>
              <w:rPr>
                <w:rFonts w:ascii="宋体" w:hAnsi="宋体"/>
                <w:sz w:val="20"/>
                <w:szCs w:val="20"/>
              </w:rPr>
              <w:t>-9-15</w:t>
            </w:r>
          </w:p>
        </w:tc>
      </w:tr>
      <w:tr w:rsidR="005756BC" w:rsidRPr="007C44AC" w14:paraId="367DA1B6" w14:textId="77777777" w:rsidTr="005D5792">
        <w:tc>
          <w:tcPr>
            <w:tcW w:w="993" w:type="dxa"/>
          </w:tcPr>
          <w:p w14:paraId="1DBA6581" w14:textId="37201FE4" w:rsidR="005756BC" w:rsidRPr="007C44A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V</w:t>
            </w:r>
            <w:r>
              <w:rPr>
                <w:rFonts w:ascii="宋体" w:hAnsi="宋体"/>
                <w:sz w:val="20"/>
                <w:szCs w:val="20"/>
              </w:rPr>
              <w:t>1.</w:t>
            </w:r>
            <w:r w:rsidR="00C02EF9">
              <w:rPr>
                <w:rFonts w:ascii="宋体" w:hAnsi="宋体"/>
                <w:sz w:val="20"/>
                <w:szCs w:val="20"/>
              </w:rPr>
              <w:t>4</w:t>
            </w:r>
          </w:p>
        </w:tc>
        <w:tc>
          <w:tcPr>
            <w:tcW w:w="5670" w:type="dxa"/>
          </w:tcPr>
          <w:p w14:paraId="12D4BF09" w14:textId="2967DD28" w:rsidR="005756BC" w:rsidRDefault="005756BC" w:rsidP="005756B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  <w:r>
              <w:rPr>
                <w:rFonts w:ascii="宋体" w:hAnsi="宋体" w:hint="eastAsia"/>
                <w:i/>
                <w:sz w:val="20"/>
                <w:szCs w:val="20"/>
              </w:rPr>
              <w:t>修改</w:t>
            </w:r>
          </w:p>
        </w:tc>
        <w:tc>
          <w:tcPr>
            <w:tcW w:w="1559" w:type="dxa"/>
          </w:tcPr>
          <w:p w14:paraId="06B18674" w14:textId="4560B7A3" w:rsidR="005756B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陈磊</w:t>
            </w:r>
          </w:p>
        </w:tc>
        <w:tc>
          <w:tcPr>
            <w:tcW w:w="1559" w:type="dxa"/>
          </w:tcPr>
          <w:p w14:paraId="637FBCDF" w14:textId="11D2113E" w:rsidR="005756B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  <w:r>
              <w:rPr>
                <w:rFonts w:ascii="宋体" w:hAnsi="宋体" w:hint="eastAsia"/>
                <w:sz w:val="20"/>
                <w:szCs w:val="20"/>
              </w:rPr>
              <w:t>202</w:t>
            </w:r>
            <w:r w:rsidR="003E7901">
              <w:rPr>
                <w:rFonts w:ascii="宋体" w:hAnsi="宋体"/>
                <w:sz w:val="20"/>
                <w:szCs w:val="20"/>
              </w:rPr>
              <w:t>1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 w:rsidR="003E7901">
              <w:rPr>
                <w:rFonts w:ascii="宋体" w:hAnsi="宋体"/>
                <w:sz w:val="20"/>
                <w:szCs w:val="20"/>
              </w:rPr>
              <w:t>5</w:t>
            </w:r>
            <w:r>
              <w:rPr>
                <w:rFonts w:ascii="宋体" w:hAnsi="宋体"/>
                <w:sz w:val="20"/>
                <w:szCs w:val="20"/>
              </w:rPr>
              <w:t>-</w:t>
            </w:r>
            <w:r w:rsidR="003E7901">
              <w:rPr>
                <w:rFonts w:ascii="宋体" w:hAnsi="宋体"/>
                <w:sz w:val="20"/>
                <w:szCs w:val="20"/>
              </w:rPr>
              <w:t>31</w:t>
            </w:r>
          </w:p>
        </w:tc>
      </w:tr>
      <w:tr w:rsidR="005756BC" w:rsidRPr="007C44AC" w14:paraId="00EBA9CC" w14:textId="77777777" w:rsidTr="005D5792">
        <w:tc>
          <w:tcPr>
            <w:tcW w:w="993" w:type="dxa"/>
          </w:tcPr>
          <w:p w14:paraId="4662EA07" w14:textId="77777777" w:rsidR="005756B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5BB8EFE0" w14:textId="77777777" w:rsidR="005756BC" w:rsidRDefault="005756BC" w:rsidP="005756B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60D73C57" w14:textId="77777777" w:rsidR="005756B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3C32B8E3" w14:textId="77777777" w:rsidR="005756BC" w:rsidRDefault="005756BC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  <w:tr w:rsidR="00E0178F" w:rsidRPr="007C44AC" w14:paraId="4F914507" w14:textId="77777777" w:rsidTr="005D5792">
        <w:tc>
          <w:tcPr>
            <w:tcW w:w="993" w:type="dxa"/>
          </w:tcPr>
          <w:p w14:paraId="5F580CB7" w14:textId="77777777" w:rsidR="00E0178F" w:rsidRDefault="00E0178F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5670" w:type="dxa"/>
          </w:tcPr>
          <w:p w14:paraId="4FECB341" w14:textId="77777777" w:rsidR="00E0178F" w:rsidRDefault="00E0178F" w:rsidP="005756BC">
            <w:pPr>
              <w:spacing w:line="276" w:lineRule="auto"/>
              <w:rPr>
                <w:rFonts w:ascii="宋体" w:hAnsi="宋体"/>
                <w:i/>
                <w:sz w:val="20"/>
                <w:szCs w:val="20"/>
              </w:rPr>
            </w:pPr>
          </w:p>
        </w:tc>
        <w:tc>
          <w:tcPr>
            <w:tcW w:w="1559" w:type="dxa"/>
          </w:tcPr>
          <w:p w14:paraId="46A5983C" w14:textId="77777777" w:rsidR="00E0178F" w:rsidRDefault="00E0178F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  <w:tc>
          <w:tcPr>
            <w:tcW w:w="1559" w:type="dxa"/>
          </w:tcPr>
          <w:p w14:paraId="59CE048C" w14:textId="77777777" w:rsidR="00E0178F" w:rsidRDefault="00E0178F" w:rsidP="005756BC">
            <w:pPr>
              <w:spacing w:line="276" w:lineRule="auto"/>
              <w:rPr>
                <w:rFonts w:ascii="宋体" w:hAnsi="宋体"/>
                <w:sz w:val="20"/>
                <w:szCs w:val="20"/>
              </w:rPr>
            </w:pPr>
          </w:p>
        </w:tc>
      </w:tr>
    </w:tbl>
    <w:p w14:paraId="0CB18FC6" w14:textId="77777777" w:rsidR="001C2492" w:rsidRDefault="001C2492" w:rsidP="001027EC">
      <w:pPr>
        <w:widowControl/>
        <w:spacing w:line="276" w:lineRule="auto"/>
        <w:jc w:val="left"/>
      </w:pPr>
    </w:p>
    <w:p w14:paraId="12E54B71" w14:textId="77777777" w:rsidR="00711054" w:rsidRDefault="00711054" w:rsidP="001027EC">
      <w:pPr>
        <w:spacing w:line="276" w:lineRule="auto"/>
        <w:rPr>
          <w:lang w:val="zh-CN"/>
        </w:rPr>
      </w:pPr>
    </w:p>
    <w:p w14:paraId="018BDD7C" w14:textId="77777777" w:rsidR="00771453" w:rsidRDefault="00771453" w:rsidP="001027EC">
      <w:pPr>
        <w:widowControl/>
        <w:spacing w:line="276" w:lineRule="auto"/>
        <w:jc w:val="left"/>
      </w:pPr>
    </w:p>
    <w:p w14:paraId="6DBC90B2" w14:textId="77777777" w:rsidR="00136BBF" w:rsidRDefault="00136BBF" w:rsidP="001027EC">
      <w:pPr>
        <w:widowControl/>
        <w:spacing w:line="276" w:lineRule="auto"/>
        <w:jc w:val="left"/>
      </w:pPr>
    </w:p>
    <w:p w14:paraId="7607F4C6" w14:textId="77777777" w:rsidR="00A17C1F" w:rsidRDefault="00A17C1F" w:rsidP="001027EC">
      <w:pPr>
        <w:pStyle w:val="1"/>
        <w:numPr>
          <w:ilvl w:val="0"/>
          <w:numId w:val="1"/>
        </w:numPr>
        <w:spacing w:before="624" w:after="312" w:line="276" w:lineRule="auto"/>
      </w:pPr>
      <w:bookmarkStart w:id="0" w:name="_Toc44940039"/>
      <w:r>
        <w:rPr>
          <w:rFonts w:hint="eastAsia"/>
        </w:rPr>
        <w:t>设计目的</w:t>
      </w:r>
      <w:bookmarkEnd w:id="0"/>
    </w:p>
    <w:p w14:paraId="2A463BE7" w14:textId="478044F6" w:rsidR="00A17C1F" w:rsidRDefault="00A17C1F">
      <w:pPr>
        <w:pStyle w:val="2"/>
        <w:numPr>
          <w:ilvl w:val="0"/>
          <w:numId w:val="18"/>
        </w:numPr>
        <w:spacing w:before="468" w:after="156" w:line="276" w:lineRule="auto"/>
      </w:pPr>
      <w:bookmarkStart w:id="1" w:name="_Toc44940040"/>
      <w:r>
        <w:rPr>
          <w:rFonts w:hint="eastAsia"/>
        </w:rPr>
        <w:t>设计目的</w:t>
      </w:r>
      <w:bookmarkEnd w:id="1"/>
    </w:p>
    <w:p w14:paraId="6374DD04" w14:textId="77777777" w:rsidR="004722C9" w:rsidRPr="004722C9" w:rsidRDefault="004722C9" w:rsidP="001027EC">
      <w:pPr>
        <w:spacing w:line="276" w:lineRule="auto"/>
      </w:pPr>
    </w:p>
    <w:p w14:paraId="154FC2F7" w14:textId="6F03D10F" w:rsidR="00AE46BD" w:rsidRDefault="00A17C1F">
      <w:pPr>
        <w:pStyle w:val="2"/>
        <w:numPr>
          <w:ilvl w:val="0"/>
          <w:numId w:val="18"/>
        </w:numPr>
        <w:spacing w:before="468" w:after="156" w:line="276" w:lineRule="auto"/>
      </w:pPr>
      <w:bookmarkStart w:id="2" w:name="_Toc44940041"/>
      <w:r>
        <w:rPr>
          <w:rFonts w:hint="eastAsia"/>
        </w:rPr>
        <w:t>设计思路</w:t>
      </w:r>
      <w:bookmarkEnd w:id="2"/>
    </w:p>
    <w:p w14:paraId="2FF72F69" w14:textId="77777777" w:rsidR="004722C9" w:rsidRPr="004722C9" w:rsidRDefault="004722C9" w:rsidP="001027EC">
      <w:pPr>
        <w:spacing w:line="276" w:lineRule="auto"/>
      </w:pPr>
    </w:p>
    <w:p w14:paraId="38E29308" w14:textId="729AFA17" w:rsidR="006942A4" w:rsidRDefault="00463B73" w:rsidP="001027EC">
      <w:pPr>
        <w:pStyle w:val="1"/>
        <w:numPr>
          <w:ilvl w:val="0"/>
          <w:numId w:val="1"/>
        </w:numPr>
        <w:spacing w:before="624" w:after="312" w:line="276" w:lineRule="auto"/>
      </w:pPr>
      <w:bookmarkStart w:id="3" w:name="_Toc44940042"/>
      <w:r>
        <w:rPr>
          <w:rFonts w:hint="eastAsia"/>
        </w:rPr>
        <w:t>名词</w:t>
      </w:r>
      <w:r>
        <w:t>注解</w:t>
      </w:r>
      <w:bookmarkEnd w:id="3"/>
    </w:p>
    <w:p w14:paraId="3E792F21" w14:textId="44783FBB" w:rsidR="0061553B" w:rsidRPr="0061553B" w:rsidRDefault="0061553B" w:rsidP="0061553B">
      <w:r>
        <w:rPr>
          <w:rFonts w:hint="eastAsia"/>
        </w:rPr>
        <w:t>辅助修炼：角色依靠打坐以外的修炼方式，统称为辅助修炼；</w:t>
      </w:r>
    </w:p>
    <w:p w14:paraId="3040EF48" w14:textId="77777777" w:rsidR="005F739C" w:rsidRPr="005F739C" w:rsidRDefault="005F739C" w:rsidP="005F739C"/>
    <w:p w14:paraId="069B63FA" w14:textId="77777777" w:rsidR="005F739C" w:rsidRPr="005F739C" w:rsidRDefault="005F739C" w:rsidP="005F739C"/>
    <w:p w14:paraId="6279A7E1" w14:textId="77777777" w:rsidR="00E64F3D" w:rsidRPr="00E64F3D" w:rsidRDefault="00E64F3D" w:rsidP="00E64F3D"/>
    <w:p w14:paraId="7588E2B6" w14:textId="778FFE94" w:rsidR="009B328F" w:rsidRDefault="00A77EE6" w:rsidP="001027EC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固定参数</w:t>
      </w:r>
    </w:p>
    <w:p w14:paraId="181D38A5" w14:textId="6DB8A49C" w:rsidR="00A419A4" w:rsidRDefault="00A419A4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lastRenderedPageBreak/>
        <w:t>编号</w:t>
      </w:r>
      <w:r w:rsidR="00A77EE6">
        <w:rPr>
          <w:rFonts w:hint="eastAsia"/>
        </w:rPr>
        <w:t>（</w:t>
      </w:r>
      <w:r w:rsidR="00A77EE6">
        <w:rPr>
          <w:rFonts w:hint="eastAsia"/>
        </w:rPr>
        <w:t>ID</w:t>
      </w:r>
      <w:r w:rsidR="00A77EE6">
        <w:rPr>
          <w:rFonts w:hint="eastAsia"/>
        </w:rPr>
        <w:t>）</w:t>
      </w:r>
    </w:p>
    <w:p w14:paraId="283F1BE0" w14:textId="72E3B79C" w:rsidR="00A419A4" w:rsidRPr="00A419A4" w:rsidRDefault="00A77EE6">
      <w:pPr>
        <w:pStyle w:val="af0"/>
        <w:numPr>
          <w:ilvl w:val="0"/>
          <w:numId w:val="7"/>
        </w:numPr>
        <w:ind w:firstLineChars="0"/>
      </w:pPr>
      <w:r>
        <w:rPr>
          <w:rFonts w:hint="eastAsia"/>
        </w:rPr>
        <w:t>定义：</w:t>
      </w:r>
      <w:r w:rsidR="00400B2E">
        <w:rPr>
          <w:rFonts w:hint="eastAsia"/>
        </w:rPr>
        <w:t>该功法</w:t>
      </w:r>
      <w:r w:rsidR="00EF7431">
        <w:rPr>
          <w:rFonts w:hint="eastAsia"/>
        </w:rPr>
        <w:t>对应各配置表的</w:t>
      </w:r>
      <w:r w:rsidR="00EF7431">
        <w:rPr>
          <w:rFonts w:hint="eastAsia"/>
        </w:rPr>
        <w:t>Key</w:t>
      </w:r>
      <w:r w:rsidR="00EF7431">
        <w:rPr>
          <w:rFonts w:hint="eastAsia"/>
        </w:rPr>
        <w:t>值，该信息主要用于功法的</w:t>
      </w:r>
      <w:r w:rsidR="0076177B">
        <w:rPr>
          <w:rFonts w:hint="eastAsia"/>
        </w:rPr>
        <w:t>使用、</w:t>
      </w:r>
      <w:r w:rsidR="001B2AB6">
        <w:rPr>
          <w:rFonts w:hint="eastAsia"/>
        </w:rPr>
        <w:t>显示</w:t>
      </w:r>
      <w:r w:rsidR="00EF2EE5">
        <w:rPr>
          <w:rFonts w:hint="eastAsia"/>
        </w:rPr>
        <w:t>和养成</w:t>
      </w:r>
      <w:r w:rsidR="00EF7431">
        <w:rPr>
          <w:rFonts w:hint="eastAsia"/>
        </w:rPr>
        <w:t>逻辑</w:t>
      </w:r>
      <w:r w:rsidR="00BB1496">
        <w:rPr>
          <w:rFonts w:hint="eastAsia"/>
        </w:rPr>
        <w:t>；</w:t>
      </w:r>
    </w:p>
    <w:p w14:paraId="143C45D7" w14:textId="1A3786BB" w:rsidR="000067AF" w:rsidRDefault="00CE1770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学习</w:t>
      </w:r>
      <w:r w:rsidR="000067AF">
        <w:rPr>
          <w:rFonts w:hint="eastAsia"/>
        </w:rPr>
        <w:t>条件</w:t>
      </w:r>
    </w:p>
    <w:p w14:paraId="3EB6BF98" w14:textId="77777777" w:rsidR="005C0C16" w:rsidRDefault="003D5F58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角色境界等级</w:t>
      </w:r>
      <w:r w:rsidR="00CE1770">
        <w:rPr>
          <w:rFonts w:hint="eastAsia"/>
        </w:rPr>
        <w:t>：</w:t>
      </w:r>
    </w:p>
    <w:p w14:paraId="06E4D7ED" w14:textId="03E0F500" w:rsidR="000067AF" w:rsidRDefault="00CE1770">
      <w:pPr>
        <w:pStyle w:val="af0"/>
        <w:numPr>
          <w:ilvl w:val="1"/>
          <w:numId w:val="8"/>
        </w:numPr>
        <w:ind w:firstLineChars="0"/>
      </w:pPr>
      <w:r>
        <w:rPr>
          <w:rFonts w:hint="eastAsia"/>
        </w:rPr>
        <w:t>学习该功法的角色，其境界等级必</w:t>
      </w:r>
      <w:r w:rsidR="005C0C16">
        <w:rPr>
          <w:rFonts w:hint="eastAsia"/>
        </w:rPr>
        <w:t>大于等于（</w:t>
      </w:r>
      <w:r>
        <w:rPr>
          <w:rFonts w:hint="eastAsia"/>
        </w:rPr>
        <w:t>≥</w:t>
      </w:r>
      <w:r w:rsidR="005C0C16">
        <w:rPr>
          <w:rFonts w:hint="eastAsia"/>
        </w:rPr>
        <w:t>）</w:t>
      </w:r>
      <w:r>
        <w:rPr>
          <w:rFonts w:hint="eastAsia"/>
        </w:rPr>
        <w:t>该参数</w:t>
      </w:r>
      <w:r w:rsidR="003D5F58">
        <w:rPr>
          <w:rFonts w:hint="eastAsia"/>
        </w:rPr>
        <w:t>；</w:t>
      </w:r>
    </w:p>
    <w:p w14:paraId="6823BF1D" w14:textId="1BD5B3BC" w:rsidR="005C0C16" w:rsidRDefault="005C0C16">
      <w:pPr>
        <w:pStyle w:val="af0"/>
        <w:numPr>
          <w:ilvl w:val="1"/>
          <w:numId w:val="8"/>
        </w:numPr>
        <w:ind w:firstLineChars="0"/>
      </w:pPr>
      <w:r>
        <w:rPr>
          <w:rFonts w:hint="eastAsia"/>
        </w:rPr>
        <w:t>参数构成：等级值；</w:t>
      </w:r>
    </w:p>
    <w:p w14:paraId="705CE5F2" w14:textId="77777777" w:rsidR="005C2605" w:rsidRDefault="005C2605" w:rsidP="005C2605">
      <w:pPr>
        <w:pStyle w:val="af0"/>
        <w:ind w:left="840" w:firstLineChars="0" w:firstLine="0"/>
      </w:pPr>
    </w:p>
    <w:p w14:paraId="0AE421F6" w14:textId="77777777" w:rsidR="005C0C16" w:rsidRDefault="003D5F58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性别</w:t>
      </w:r>
      <w:r w:rsidR="005C0C16">
        <w:rPr>
          <w:rFonts w:hint="eastAsia"/>
        </w:rPr>
        <w:t>：</w:t>
      </w:r>
    </w:p>
    <w:p w14:paraId="21F15574" w14:textId="2B4ED8E9" w:rsidR="003D5F58" w:rsidRDefault="005C0C16">
      <w:pPr>
        <w:pStyle w:val="af0"/>
        <w:numPr>
          <w:ilvl w:val="1"/>
          <w:numId w:val="9"/>
        </w:numPr>
        <w:ind w:firstLineChars="0"/>
      </w:pPr>
      <w:r>
        <w:rPr>
          <w:rFonts w:hint="eastAsia"/>
        </w:rPr>
        <w:t>学习该功法的角色，其性别必须等于（</w:t>
      </w:r>
      <w:r>
        <w:rPr>
          <w:rFonts w:hint="eastAsia"/>
        </w:rPr>
        <w:t>=</w:t>
      </w:r>
      <w:r>
        <w:rPr>
          <w:rFonts w:hint="eastAsia"/>
        </w:rPr>
        <w:t>）该参数</w:t>
      </w:r>
      <w:r w:rsidR="003D5F58">
        <w:rPr>
          <w:rFonts w:hint="eastAsia"/>
        </w:rPr>
        <w:t>；</w:t>
      </w:r>
    </w:p>
    <w:p w14:paraId="660A1184" w14:textId="5F18FE79" w:rsidR="005C0C16" w:rsidRDefault="005C0C16">
      <w:pPr>
        <w:pStyle w:val="af0"/>
        <w:numPr>
          <w:ilvl w:val="1"/>
          <w:numId w:val="9"/>
        </w:numPr>
        <w:ind w:firstLineChars="0"/>
      </w:pPr>
      <w:r>
        <w:rPr>
          <w:rFonts w:hint="eastAsia"/>
        </w:rPr>
        <w:t>参数构成：性别值；</w:t>
      </w:r>
    </w:p>
    <w:p w14:paraId="5CE752E1" w14:textId="77777777" w:rsidR="005C2605" w:rsidRDefault="005C2605" w:rsidP="005C2605">
      <w:pPr>
        <w:pStyle w:val="af0"/>
        <w:ind w:left="840" w:firstLineChars="0" w:firstLine="0"/>
      </w:pPr>
    </w:p>
    <w:p w14:paraId="45C0A198" w14:textId="4C5F1F8D" w:rsidR="005C0C16" w:rsidRDefault="00BC451A">
      <w:pPr>
        <w:pStyle w:val="af0"/>
        <w:numPr>
          <w:ilvl w:val="0"/>
          <w:numId w:val="6"/>
        </w:numPr>
        <w:ind w:firstLineChars="0"/>
      </w:pPr>
      <w:r>
        <w:rPr>
          <w:rFonts w:hint="eastAsia"/>
        </w:rPr>
        <w:t>前置</w:t>
      </w:r>
      <w:r w:rsidR="003D5F58">
        <w:rPr>
          <w:rFonts w:hint="eastAsia"/>
        </w:rPr>
        <w:t>功法等级</w:t>
      </w:r>
      <w:r w:rsidR="005C0C16">
        <w:rPr>
          <w:rFonts w:hint="eastAsia"/>
        </w:rPr>
        <w:t>：</w:t>
      </w:r>
    </w:p>
    <w:p w14:paraId="5D548735" w14:textId="0D925A29" w:rsidR="003D5F58" w:rsidRDefault="005C0C16">
      <w:pPr>
        <w:pStyle w:val="af0"/>
        <w:numPr>
          <w:ilvl w:val="1"/>
          <w:numId w:val="10"/>
        </w:numPr>
        <w:ind w:firstLineChars="0"/>
      </w:pPr>
      <w:r>
        <w:rPr>
          <w:rFonts w:hint="eastAsia"/>
        </w:rPr>
        <w:t>值指该功法的角色，必须已经</w:t>
      </w:r>
      <w:r w:rsidR="00FC779D">
        <w:rPr>
          <w:rFonts w:hint="eastAsia"/>
        </w:rPr>
        <w:t>学习了（</w:t>
      </w:r>
      <w:r w:rsidR="00FC779D">
        <w:rPr>
          <w:rFonts w:hint="eastAsia"/>
        </w:rPr>
        <w:t>=</w:t>
      </w:r>
      <w:r w:rsidR="00FC779D">
        <w:rPr>
          <w:rFonts w:hint="eastAsia"/>
        </w:rPr>
        <w:t>）该参数</w:t>
      </w:r>
      <w:r w:rsidR="00FC779D">
        <w:rPr>
          <w:rFonts w:hint="eastAsia"/>
        </w:rPr>
        <w:t>1</w:t>
      </w:r>
      <w:r w:rsidR="00FC779D">
        <w:rPr>
          <w:rFonts w:hint="eastAsia"/>
        </w:rPr>
        <w:t>，并且功法等级也必须大于等于（≥）参数</w:t>
      </w:r>
      <w:r w:rsidR="00FC779D">
        <w:rPr>
          <w:rFonts w:hint="eastAsia"/>
        </w:rPr>
        <w:t>2</w:t>
      </w:r>
      <w:r w:rsidR="003D5F58">
        <w:rPr>
          <w:rFonts w:hint="eastAsia"/>
        </w:rPr>
        <w:t>；</w:t>
      </w:r>
    </w:p>
    <w:p w14:paraId="7A302639" w14:textId="05374BEF" w:rsidR="005C0C16" w:rsidRDefault="005C0C16">
      <w:pPr>
        <w:pStyle w:val="af0"/>
        <w:numPr>
          <w:ilvl w:val="1"/>
          <w:numId w:val="10"/>
        </w:numPr>
        <w:ind w:firstLineChars="0"/>
      </w:pPr>
      <w:r>
        <w:rPr>
          <w:rFonts w:hint="eastAsia"/>
        </w:rPr>
        <w:t>参数构成：功法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等级值；</w:t>
      </w:r>
    </w:p>
    <w:p w14:paraId="10C85F40" w14:textId="7DA63213" w:rsidR="008C030B" w:rsidRDefault="008C030B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品阶</w:t>
      </w:r>
    </w:p>
    <w:p w14:paraId="71FAC8ED" w14:textId="0B8895F6" w:rsidR="008C030B" w:rsidRDefault="008C030B">
      <w:pPr>
        <w:pStyle w:val="af0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定义：仅可划分为其中</w:t>
      </w:r>
      <w:r w:rsidRPr="00B77354">
        <w:rPr>
          <w:rFonts w:hint="eastAsia"/>
          <w:u w:val="single"/>
        </w:rPr>
        <w:t>1</w:t>
      </w:r>
      <w:r>
        <w:rPr>
          <w:rFonts w:hint="eastAsia"/>
        </w:rPr>
        <w:t>种品阶，该信息主要用于</w:t>
      </w:r>
      <w:r w:rsidR="00636249">
        <w:rPr>
          <w:rFonts w:hint="eastAsia"/>
        </w:rPr>
        <w:t>修炼、</w:t>
      </w:r>
      <w:r>
        <w:rPr>
          <w:rFonts w:hint="eastAsia"/>
        </w:rPr>
        <w:t>突破和渡劫逻辑；</w:t>
      </w:r>
    </w:p>
    <w:p w14:paraId="3CFB3285" w14:textId="104B1842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凡阶（白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1</w:t>
      </w:r>
      <w:r>
        <w:t>；</w:t>
      </w:r>
    </w:p>
    <w:p w14:paraId="0BCDED10" w14:textId="2829EFF7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黄阶（绿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760C42FF" w14:textId="6E46BF58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玄阶（蓝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14:paraId="4F7315B7" w14:textId="09D3DE56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地阶（紫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4</w:t>
      </w:r>
      <w:r>
        <w:rPr>
          <w:rFonts w:hint="eastAsia"/>
        </w:rPr>
        <w:t>；</w:t>
      </w:r>
    </w:p>
    <w:p w14:paraId="0D14E8AC" w14:textId="6A62DEFD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天阶（金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5</w:t>
      </w:r>
      <w:r>
        <w:rPr>
          <w:rFonts w:hint="eastAsia"/>
        </w:rPr>
        <w:t>；</w:t>
      </w:r>
    </w:p>
    <w:p w14:paraId="3568CE8A" w14:textId="51AD1DE3" w:rsidR="008C030B" w:rsidRDefault="008C030B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圣阶（红）：</w:t>
      </w:r>
      <w:r w:rsidR="00AB57DA">
        <w:rPr>
          <w:rFonts w:hint="eastAsia"/>
        </w:rPr>
        <w:t>编号</w:t>
      </w:r>
      <w:r>
        <w:rPr>
          <w:rFonts w:hint="eastAsia"/>
        </w:rPr>
        <w:t>值</w:t>
      </w:r>
      <w:r>
        <w:rPr>
          <w:rFonts w:hint="eastAsia"/>
        </w:rPr>
        <w:t>6</w:t>
      </w:r>
      <w:r>
        <w:rPr>
          <w:rFonts w:hint="eastAsia"/>
        </w:rPr>
        <w:t>；</w:t>
      </w:r>
    </w:p>
    <w:p w14:paraId="67BF7DD2" w14:textId="11B8DB8D" w:rsidR="004031B3" w:rsidRDefault="00C74A4F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修炼</w:t>
      </w:r>
      <w:r w:rsidR="00CC23F5">
        <w:rPr>
          <w:rFonts w:hint="eastAsia"/>
        </w:rPr>
        <w:t>效率</w:t>
      </w:r>
    </w:p>
    <w:p w14:paraId="28435D7D" w14:textId="21221B36" w:rsidR="00B63A80" w:rsidRDefault="00B63A80">
      <w:pPr>
        <w:pStyle w:val="af0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定义：</w:t>
      </w:r>
      <w:r w:rsidR="00DB5750">
        <w:rPr>
          <w:rFonts w:hint="eastAsia"/>
        </w:rPr>
        <w:t>表示</w:t>
      </w:r>
      <w:r w:rsidR="005302F8">
        <w:rPr>
          <w:rFonts w:hint="eastAsia"/>
        </w:rPr>
        <w:t>仅</w:t>
      </w:r>
      <w:r w:rsidR="00ED02C1">
        <w:rPr>
          <w:rFonts w:hint="eastAsia"/>
        </w:rPr>
        <w:t>通过打坐</w:t>
      </w:r>
      <w:r w:rsidR="00DB5750">
        <w:rPr>
          <w:rFonts w:hint="eastAsia"/>
        </w:rPr>
        <w:t>修炼该功法</w:t>
      </w:r>
      <w:r w:rsidR="00ED02C1">
        <w:rPr>
          <w:rFonts w:hint="eastAsia"/>
        </w:rPr>
        <w:t>时，</w:t>
      </w:r>
      <w:r w:rsidR="00DB5750">
        <w:rPr>
          <w:rFonts w:hint="eastAsia"/>
        </w:rPr>
        <w:t>每秒</w:t>
      </w:r>
      <w:r w:rsidR="005C35C4">
        <w:rPr>
          <w:rFonts w:hint="eastAsia"/>
        </w:rPr>
        <w:t>增加的</w:t>
      </w:r>
      <w:r w:rsidR="00DB5750">
        <w:rPr>
          <w:rFonts w:hint="eastAsia"/>
        </w:rPr>
        <w:t>经验值</w:t>
      </w:r>
      <w:r>
        <w:rPr>
          <w:rFonts w:hint="eastAsia"/>
        </w:rPr>
        <w:t>；</w:t>
      </w:r>
    </w:p>
    <w:p w14:paraId="671CD531" w14:textId="2A2D7CBF" w:rsidR="00E1391F" w:rsidRDefault="00E1391F">
      <w:pPr>
        <w:pStyle w:val="af0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要求：</w:t>
      </w:r>
    </w:p>
    <w:p w14:paraId="2E1769A7" w14:textId="038BA7E6" w:rsidR="00E1391F" w:rsidRDefault="00214729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效率值</w:t>
      </w:r>
      <w:r w:rsidR="0084286A">
        <w:rPr>
          <w:rFonts w:hint="eastAsia"/>
        </w:rPr>
        <w:t>必须大于（＞）</w:t>
      </w:r>
      <w:r w:rsidR="00605F8C">
        <w:rPr>
          <w:rFonts w:hint="eastAsia"/>
        </w:rPr>
        <w:t>0</w:t>
      </w:r>
      <w:r w:rsidR="00605F8C">
        <w:rPr>
          <w:rFonts w:hint="eastAsia"/>
        </w:rPr>
        <w:t>，且</w:t>
      </w:r>
      <w:r w:rsidR="00B727BB">
        <w:rPr>
          <w:rFonts w:hint="eastAsia"/>
        </w:rPr>
        <w:t>为整数；</w:t>
      </w:r>
    </w:p>
    <w:p w14:paraId="51E82803" w14:textId="6D212A02" w:rsidR="00B63A80" w:rsidRPr="000C470F" w:rsidRDefault="00B63A80" w:rsidP="00DF1B62">
      <w:pPr>
        <w:spacing w:line="276" w:lineRule="auto"/>
      </w:pPr>
    </w:p>
    <w:p w14:paraId="0227ADDF" w14:textId="06B23BAF" w:rsidR="00CC23F5" w:rsidRDefault="00CC23F5">
      <w:pPr>
        <w:pStyle w:val="af0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0BE3BBEC" w14:textId="42A0DE48" w:rsidR="005E1C62" w:rsidRPr="00E1391F" w:rsidRDefault="002F4272">
      <w:pPr>
        <w:pStyle w:val="af0"/>
        <w:numPr>
          <w:ilvl w:val="1"/>
          <w:numId w:val="11"/>
        </w:numPr>
        <w:spacing w:line="276" w:lineRule="auto"/>
        <w:ind w:firstLineChars="0"/>
      </w:pPr>
      <w:r>
        <w:rPr>
          <w:rFonts w:hint="eastAsia"/>
        </w:rPr>
        <w:t>效率值；</w:t>
      </w:r>
    </w:p>
    <w:p w14:paraId="7412A154" w14:textId="77777777" w:rsidR="00DF1B62" w:rsidRDefault="00DF1B62" w:rsidP="00DF1B62">
      <w:pPr>
        <w:spacing w:line="276" w:lineRule="auto"/>
      </w:pPr>
    </w:p>
    <w:p w14:paraId="433C1B2E" w14:textId="67CC84F3" w:rsidR="005B2D24" w:rsidRDefault="005B2D24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契合度</w:t>
      </w:r>
    </w:p>
    <w:p w14:paraId="73EB805C" w14:textId="570426AB" w:rsidR="005B2D24" w:rsidRDefault="005B2D24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lastRenderedPageBreak/>
        <w:t>定义：</w:t>
      </w:r>
      <w:r w:rsidR="008E319C">
        <w:rPr>
          <w:rFonts w:hint="eastAsia"/>
        </w:rPr>
        <w:t>表示与</w:t>
      </w:r>
      <w:r w:rsidR="00ED4D80">
        <w:rPr>
          <w:rFonts w:hint="eastAsia"/>
        </w:rPr>
        <w:t>五行</w:t>
      </w:r>
      <w:r w:rsidR="008E319C">
        <w:rPr>
          <w:rFonts w:hint="eastAsia"/>
        </w:rPr>
        <w:t>灵根的契合程度，该信息主要用于打坐修炼逻辑</w:t>
      </w:r>
      <w:r>
        <w:rPr>
          <w:rFonts w:hint="eastAsia"/>
        </w:rPr>
        <w:t>；</w:t>
      </w:r>
    </w:p>
    <w:p w14:paraId="554C5EBD" w14:textId="77777777" w:rsidR="005352BF" w:rsidRDefault="005352BF" w:rsidP="005352BF">
      <w:pPr>
        <w:spacing w:line="276" w:lineRule="auto"/>
      </w:pPr>
    </w:p>
    <w:p w14:paraId="40C27C59" w14:textId="7951700A" w:rsidR="00DF1B62" w:rsidRDefault="00DF1B62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要求：</w:t>
      </w:r>
    </w:p>
    <w:p w14:paraId="2CA842A8" w14:textId="50BE96E4" w:rsidR="005B2D24" w:rsidRDefault="00ED4D80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契合度范围由</w:t>
      </w:r>
      <w:r>
        <w:rPr>
          <w:rFonts w:hint="eastAsia"/>
        </w:rPr>
        <w:t>0</w:t>
      </w:r>
      <w:r w:rsidR="00160708">
        <w:t xml:space="preserve"> </w:t>
      </w:r>
      <w:r>
        <w:rPr>
          <w:rFonts w:hint="eastAsia"/>
        </w:rPr>
        <w:t>~</w:t>
      </w:r>
      <w:r>
        <w:t xml:space="preserve"> 100</w:t>
      </w:r>
      <w:r>
        <w:rPr>
          <w:rFonts w:hint="eastAsia"/>
        </w:rPr>
        <w:t>%</w:t>
      </w:r>
      <w:r w:rsidR="00160708">
        <w:rPr>
          <w:rFonts w:hint="eastAsia"/>
        </w:rPr>
        <w:t>，其中</w:t>
      </w:r>
      <w:r w:rsidR="00160708">
        <w:rPr>
          <w:rFonts w:hint="eastAsia"/>
        </w:rPr>
        <w:t>0</w:t>
      </w:r>
      <w:r w:rsidR="00160708">
        <w:rPr>
          <w:rFonts w:hint="eastAsia"/>
        </w:rPr>
        <w:t>表示没有契合，不需表示</w:t>
      </w:r>
      <w:r>
        <w:rPr>
          <w:rFonts w:hint="eastAsia"/>
        </w:rPr>
        <w:t>；</w:t>
      </w:r>
    </w:p>
    <w:p w14:paraId="2F1E94B8" w14:textId="0C7ABCBC" w:rsidR="005B2D24" w:rsidRDefault="00160708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允许同时对多种灵根产生契合，作用效果叠加计算；</w:t>
      </w:r>
    </w:p>
    <w:p w14:paraId="5BA734FD" w14:textId="1B8D8195" w:rsidR="00160708" w:rsidRDefault="00160708" w:rsidP="00160708">
      <w:pPr>
        <w:spacing w:line="276" w:lineRule="auto"/>
      </w:pPr>
    </w:p>
    <w:p w14:paraId="7FFCF4CD" w14:textId="0756CF1A" w:rsidR="00160708" w:rsidRDefault="00160708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1EB0F431" w14:textId="582ABE73" w:rsidR="00160708" w:rsidRPr="00160708" w:rsidRDefault="00160708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五行编号</w:t>
      </w:r>
      <w:r>
        <w:rPr>
          <w:rFonts w:hint="eastAsia"/>
        </w:rPr>
        <w:t xml:space="preserve"> +</w:t>
      </w:r>
      <w:r>
        <w:t xml:space="preserve"> </w:t>
      </w:r>
      <w:r>
        <w:rPr>
          <w:rFonts w:hint="eastAsia"/>
        </w:rPr>
        <w:t>契合值；</w:t>
      </w:r>
    </w:p>
    <w:p w14:paraId="5B582793" w14:textId="1404CA2B" w:rsidR="000F3A01" w:rsidRDefault="000F3A01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功法</w:t>
      </w:r>
      <w:r w:rsidR="003E053A">
        <w:rPr>
          <w:rFonts w:hint="eastAsia"/>
        </w:rPr>
        <w:t>派系</w:t>
      </w:r>
    </w:p>
    <w:p w14:paraId="0D3FF4A2" w14:textId="512C2290" w:rsidR="000F3A01" w:rsidRDefault="00B51D4B">
      <w:pPr>
        <w:pStyle w:val="af0"/>
        <w:numPr>
          <w:ilvl w:val="0"/>
          <w:numId w:val="4"/>
        </w:numPr>
        <w:spacing w:line="276" w:lineRule="auto"/>
        <w:ind w:firstLineChars="0"/>
      </w:pPr>
      <w:r>
        <w:rPr>
          <w:rFonts w:hint="eastAsia"/>
        </w:rPr>
        <w:t>定义：</w:t>
      </w:r>
      <w:r w:rsidR="00B65BA7">
        <w:rPr>
          <w:rFonts w:hint="eastAsia"/>
        </w:rPr>
        <w:t>仅能划分为</w:t>
      </w:r>
      <w:r w:rsidR="001E4E9D">
        <w:rPr>
          <w:rFonts w:hint="eastAsia"/>
        </w:rPr>
        <w:t>其中</w:t>
      </w:r>
      <w:r w:rsidR="00B65BA7" w:rsidRPr="00B65BA7">
        <w:rPr>
          <w:rFonts w:hint="eastAsia"/>
          <w:u w:val="single"/>
        </w:rPr>
        <w:t>1</w:t>
      </w:r>
      <w:r w:rsidR="001E4E9D">
        <w:rPr>
          <w:rFonts w:hint="eastAsia"/>
        </w:rPr>
        <w:t>种</w:t>
      </w:r>
      <w:r w:rsidR="00B65BA7">
        <w:rPr>
          <w:rFonts w:hint="eastAsia"/>
        </w:rPr>
        <w:t>派系，该信息主要用于</w:t>
      </w:r>
      <w:r w:rsidR="00B65BA7" w:rsidRPr="0061553B">
        <w:rPr>
          <w:rFonts w:hint="eastAsia"/>
          <w:u w:val="double"/>
        </w:rPr>
        <w:t>辅助修炼</w:t>
      </w:r>
      <w:r w:rsidR="00B65BA7">
        <w:rPr>
          <w:rFonts w:hint="eastAsia"/>
        </w:rPr>
        <w:t>逻辑；</w:t>
      </w:r>
    </w:p>
    <w:p w14:paraId="4B003895" w14:textId="3A8D6E57" w:rsidR="006520FB" w:rsidRDefault="006520FB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常规：</w:t>
      </w:r>
      <w:r w:rsidR="00FE1C03">
        <w:rPr>
          <w:rFonts w:hint="eastAsia"/>
        </w:rPr>
        <w:t>编号值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14:paraId="011B3EB9" w14:textId="6F06A940" w:rsidR="006520FB" w:rsidRDefault="006520FB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体修：</w:t>
      </w:r>
      <w:r w:rsidR="00FE1C03">
        <w:rPr>
          <w:rFonts w:hint="eastAsia"/>
        </w:rPr>
        <w:t>编号值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14:paraId="6DF9C32D" w14:textId="7AB42032" w:rsidR="006520FB" w:rsidRDefault="006520FB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魔修：</w:t>
      </w:r>
      <w:r w:rsidR="00FE1C03">
        <w:rPr>
          <w:rFonts w:hint="eastAsia"/>
        </w:rPr>
        <w:t>编号值</w:t>
      </w:r>
      <w:r>
        <w:rPr>
          <w:rFonts w:hint="eastAsia"/>
        </w:rPr>
        <w:t>3</w:t>
      </w:r>
      <w:r>
        <w:rPr>
          <w:rFonts w:hint="eastAsia"/>
        </w:rPr>
        <w:t>；</w:t>
      </w:r>
    </w:p>
    <w:p w14:paraId="36A70968" w14:textId="3119B934" w:rsidR="006520FB" w:rsidRDefault="006520FB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鬼修：</w:t>
      </w:r>
      <w:r w:rsidR="00FE1C03">
        <w:rPr>
          <w:rFonts w:hint="eastAsia"/>
        </w:rPr>
        <w:t>编号值</w:t>
      </w:r>
      <w:r>
        <w:rPr>
          <w:rFonts w:hint="eastAsia"/>
        </w:rPr>
        <w:t>4</w:t>
      </w:r>
      <w:r>
        <w:rPr>
          <w:rFonts w:hint="eastAsia"/>
        </w:rPr>
        <w:t>；</w:t>
      </w:r>
    </w:p>
    <w:p w14:paraId="0635B2BD" w14:textId="13B0ADA5" w:rsidR="006520FB" w:rsidRDefault="006520FB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佛修：</w:t>
      </w:r>
      <w:r w:rsidR="00FE1C03">
        <w:rPr>
          <w:rFonts w:hint="eastAsia"/>
        </w:rPr>
        <w:t>编号值</w:t>
      </w:r>
      <w:r>
        <w:rPr>
          <w:rFonts w:hint="eastAsia"/>
        </w:rPr>
        <w:t>5</w:t>
      </w:r>
      <w:r>
        <w:rPr>
          <w:rFonts w:hint="eastAsia"/>
        </w:rPr>
        <w:t>；</w:t>
      </w:r>
    </w:p>
    <w:p w14:paraId="3C4C3A58" w14:textId="7D7412A0" w:rsidR="00880388" w:rsidRDefault="00880388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剑修：</w:t>
      </w:r>
      <w:r w:rsidR="00FE1C03">
        <w:rPr>
          <w:rFonts w:hint="eastAsia"/>
        </w:rPr>
        <w:t>编号值</w:t>
      </w:r>
      <w:r>
        <w:t>6</w:t>
      </w:r>
      <w:r>
        <w:rPr>
          <w:rFonts w:hint="eastAsia"/>
        </w:rPr>
        <w:t>；</w:t>
      </w:r>
    </w:p>
    <w:p w14:paraId="71DF7FA8" w14:textId="0151A3DC" w:rsidR="00731856" w:rsidRDefault="007E0E79">
      <w:pPr>
        <w:pStyle w:val="af0"/>
        <w:numPr>
          <w:ilvl w:val="1"/>
          <w:numId w:val="5"/>
        </w:numPr>
        <w:spacing w:line="276" w:lineRule="auto"/>
        <w:ind w:firstLineChars="0"/>
      </w:pPr>
      <w:r>
        <w:rPr>
          <w:rFonts w:hint="eastAsia"/>
        </w:rPr>
        <w:t>可扩充</w:t>
      </w:r>
      <w:r w:rsidR="00731856">
        <w:rPr>
          <w:rFonts w:hint="eastAsia"/>
        </w:rPr>
        <w:t>……</w:t>
      </w:r>
    </w:p>
    <w:p w14:paraId="3407EBA7" w14:textId="697CDA6C" w:rsidR="00112615" w:rsidRDefault="00112615" w:rsidP="00112615">
      <w:pPr>
        <w:spacing w:line="276" w:lineRule="auto"/>
      </w:pPr>
    </w:p>
    <w:p w14:paraId="6B3E4A50" w14:textId="77777777" w:rsidR="00112615" w:rsidRDefault="00112615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75D443E9" w14:textId="57F2BA3D" w:rsidR="00112615" w:rsidRDefault="00112615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派系编号；</w:t>
      </w:r>
    </w:p>
    <w:p w14:paraId="438FD4CD" w14:textId="2785D22B" w:rsidR="00A114CD" w:rsidRDefault="00A114CD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自动技能</w:t>
      </w:r>
    </w:p>
    <w:p w14:paraId="3B57E263" w14:textId="2570E39E" w:rsidR="004E7772" w:rsidRDefault="00AD7B7E">
      <w:pPr>
        <w:pStyle w:val="af0"/>
        <w:numPr>
          <w:ilvl w:val="0"/>
          <w:numId w:val="12"/>
        </w:numPr>
        <w:spacing w:line="276" w:lineRule="auto"/>
        <w:ind w:firstLineChars="0"/>
      </w:pPr>
      <w:r>
        <w:rPr>
          <w:rFonts w:hint="eastAsia"/>
        </w:rPr>
        <w:t>定义</w:t>
      </w:r>
      <w:r w:rsidR="004E7772">
        <w:rPr>
          <w:rFonts w:hint="eastAsia"/>
        </w:rPr>
        <w:t>：</w:t>
      </w:r>
    </w:p>
    <w:p w14:paraId="25DB4EDC" w14:textId="493A0CAF" w:rsidR="004E7772" w:rsidRDefault="00AA13EC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t>替换</w:t>
      </w:r>
      <w:r w:rsidR="00EA6ABE">
        <w:rPr>
          <w:rFonts w:hint="eastAsia"/>
        </w:rPr>
        <w:t>角色</w:t>
      </w:r>
      <w:r w:rsidR="009B2985">
        <w:rPr>
          <w:rFonts w:hint="eastAsia"/>
        </w:rPr>
        <w:t>普通攻击</w:t>
      </w:r>
      <w:r w:rsidR="00EA6ABE">
        <w:rPr>
          <w:rFonts w:hint="eastAsia"/>
        </w:rPr>
        <w:t>技能，每个功法必须指定</w:t>
      </w:r>
      <w:r w:rsidR="00EA6ABE" w:rsidRPr="00EA6ABE">
        <w:rPr>
          <w:rFonts w:hint="eastAsia"/>
          <w:u w:val="single"/>
        </w:rPr>
        <w:t>1</w:t>
      </w:r>
      <w:r w:rsidR="00EA6ABE" w:rsidRPr="00EA6ABE">
        <w:rPr>
          <w:rFonts w:hint="eastAsia"/>
        </w:rPr>
        <w:t>种；</w:t>
      </w:r>
      <w:r w:rsidR="00EA6ABE" w:rsidRPr="00EA6ABE">
        <w:t xml:space="preserve"> </w:t>
      </w:r>
    </w:p>
    <w:p w14:paraId="161AB4E2" w14:textId="77777777" w:rsidR="004E7772" w:rsidRDefault="004E7772" w:rsidP="004E7772">
      <w:pPr>
        <w:spacing w:line="276" w:lineRule="auto"/>
      </w:pPr>
    </w:p>
    <w:p w14:paraId="199A0D8F" w14:textId="77777777" w:rsidR="004E7772" w:rsidRDefault="004E7772">
      <w:pPr>
        <w:pStyle w:val="af0"/>
        <w:numPr>
          <w:ilvl w:val="0"/>
          <w:numId w:val="12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4606D70E" w14:textId="46CB2F23" w:rsidR="004E7772" w:rsidRDefault="004E7772">
      <w:pPr>
        <w:pStyle w:val="af0"/>
        <w:numPr>
          <w:ilvl w:val="1"/>
          <w:numId w:val="14"/>
        </w:numPr>
        <w:spacing w:line="276" w:lineRule="auto"/>
        <w:ind w:firstLineChars="0"/>
      </w:pPr>
      <w:r>
        <w:rPr>
          <w:rFonts w:hint="eastAsia"/>
        </w:rPr>
        <w:t>技能编号；</w:t>
      </w:r>
    </w:p>
    <w:p w14:paraId="46AB2D56" w14:textId="66423836" w:rsidR="00652447" w:rsidRDefault="00652447">
      <w:pPr>
        <w:pStyle w:val="2"/>
        <w:numPr>
          <w:ilvl w:val="0"/>
          <w:numId w:val="19"/>
        </w:numPr>
        <w:spacing w:before="468" w:after="156" w:line="276" w:lineRule="auto"/>
      </w:pPr>
      <w:r>
        <w:rPr>
          <w:rFonts w:hint="eastAsia"/>
        </w:rPr>
        <w:t>被动效果</w:t>
      </w:r>
    </w:p>
    <w:p w14:paraId="2FF72944" w14:textId="77777777" w:rsidR="00652447" w:rsidRDefault="00652447">
      <w:pPr>
        <w:pStyle w:val="af0"/>
        <w:numPr>
          <w:ilvl w:val="0"/>
          <w:numId w:val="12"/>
        </w:numPr>
        <w:spacing w:line="276" w:lineRule="auto"/>
        <w:ind w:firstLineChars="0"/>
      </w:pPr>
      <w:r w:rsidRPr="00461D4F">
        <w:rPr>
          <w:rFonts w:hint="eastAsia"/>
        </w:rPr>
        <w:t>效果属性</w:t>
      </w:r>
      <w:r>
        <w:rPr>
          <w:rFonts w:hint="eastAsia"/>
        </w:rPr>
        <w:t>：</w:t>
      </w:r>
    </w:p>
    <w:p w14:paraId="37F6D432" w14:textId="6651416F" w:rsidR="00652447" w:rsidRDefault="00652447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t>可</w:t>
      </w:r>
      <w:r w:rsidR="0032473E">
        <w:rPr>
          <w:rFonts w:hint="eastAsia"/>
        </w:rPr>
        <w:t>为功法配置</w:t>
      </w:r>
      <w:r w:rsidR="000E69E3" w:rsidRPr="000E69E3">
        <w:rPr>
          <w:rFonts w:hint="eastAsia"/>
          <w:u w:val="single"/>
        </w:rPr>
        <w:t>0</w:t>
      </w:r>
      <w:r w:rsidR="00211B5A">
        <w:rPr>
          <w:u w:val="single"/>
        </w:rPr>
        <w:t xml:space="preserve"> </w:t>
      </w:r>
      <w:r w:rsidR="000E69E3">
        <w:rPr>
          <w:rFonts w:hint="eastAsia"/>
        </w:rPr>
        <w:t>~</w:t>
      </w:r>
      <w:r w:rsidR="00211B5A">
        <w:t xml:space="preserve"> </w:t>
      </w:r>
      <w:r w:rsidRPr="00A33EA3">
        <w:rPr>
          <w:rFonts w:hint="eastAsia"/>
          <w:u w:val="single"/>
        </w:rPr>
        <w:t>4</w:t>
      </w:r>
      <w:r w:rsidRPr="00712E64">
        <w:rPr>
          <w:rFonts w:hint="eastAsia"/>
        </w:rPr>
        <w:t>个</w:t>
      </w:r>
      <w:r>
        <w:rPr>
          <w:rFonts w:hint="eastAsia"/>
        </w:rPr>
        <w:t>附加效果；</w:t>
      </w:r>
    </w:p>
    <w:p w14:paraId="13374860" w14:textId="1BD2E8DF" w:rsidR="00652447" w:rsidRDefault="00822047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t>该</w:t>
      </w:r>
      <w:r w:rsidR="00652447">
        <w:rPr>
          <w:rFonts w:hint="eastAsia"/>
        </w:rPr>
        <w:t>效果无法被重置、覆盖、移除、转移</w:t>
      </w:r>
      <w:r w:rsidR="00652447">
        <w:t>；</w:t>
      </w:r>
    </w:p>
    <w:p w14:paraId="4AE045EB" w14:textId="77777777" w:rsidR="00652447" w:rsidRDefault="00652447" w:rsidP="00652447">
      <w:pPr>
        <w:spacing w:line="276" w:lineRule="auto"/>
      </w:pPr>
    </w:p>
    <w:p w14:paraId="18E7274F" w14:textId="77777777" w:rsidR="00652447" w:rsidRDefault="00652447">
      <w:pPr>
        <w:pStyle w:val="af0"/>
        <w:numPr>
          <w:ilvl w:val="0"/>
          <w:numId w:val="12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76DBBA7E" w14:textId="77777777" w:rsidR="00652447" w:rsidRDefault="00652447">
      <w:pPr>
        <w:pStyle w:val="af0"/>
        <w:numPr>
          <w:ilvl w:val="1"/>
          <w:numId w:val="14"/>
        </w:numPr>
        <w:spacing w:line="276" w:lineRule="auto"/>
        <w:ind w:firstLineChars="0"/>
      </w:pPr>
      <w:r>
        <w:rPr>
          <w:rFonts w:hint="eastAsia"/>
        </w:rPr>
        <w:t>效果编号；</w:t>
      </w:r>
    </w:p>
    <w:p w14:paraId="668E67D6" w14:textId="77777777" w:rsidR="00652447" w:rsidRDefault="00652447">
      <w:pPr>
        <w:pStyle w:val="af0"/>
        <w:numPr>
          <w:ilvl w:val="1"/>
          <w:numId w:val="14"/>
        </w:numPr>
        <w:spacing w:line="276" w:lineRule="auto"/>
        <w:ind w:firstLineChars="0"/>
      </w:pPr>
      <w:r>
        <w:rPr>
          <w:rFonts w:hint="eastAsia"/>
        </w:rPr>
        <w:lastRenderedPageBreak/>
        <w:t>效果编号；</w:t>
      </w:r>
    </w:p>
    <w:p w14:paraId="7BDC1F56" w14:textId="7D2F28CD" w:rsidR="00652447" w:rsidRPr="008808F9" w:rsidRDefault="00652447">
      <w:pPr>
        <w:pStyle w:val="af0"/>
        <w:numPr>
          <w:ilvl w:val="1"/>
          <w:numId w:val="14"/>
        </w:numPr>
        <w:spacing w:line="276" w:lineRule="auto"/>
        <w:ind w:firstLineChars="0"/>
      </w:pPr>
      <w:r>
        <w:rPr>
          <w:rFonts w:hint="eastAsia"/>
        </w:rPr>
        <w:t>……</w:t>
      </w:r>
    </w:p>
    <w:p w14:paraId="11815D73" w14:textId="3ECC4F6A" w:rsidR="003F17FD" w:rsidRDefault="00BB0A03" w:rsidP="003F17FD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动态</w:t>
      </w:r>
      <w:r w:rsidR="003F17FD">
        <w:rPr>
          <w:rFonts w:hint="eastAsia"/>
        </w:rPr>
        <w:t>参数</w:t>
      </w:r>
    </w:p>
    <w:p w14:paraId="4C3B5182" w14:textId="256A07F1" w:rsidR="00C40C29" w:rsidRDefault="00A467CC">
      <w:pPr>
        <w:pStyle w:val="2"/>
        <w:numPr>
          <w:ilvl w:val="0"/>
          <w:numId w:val="20"/>
        </w:numPr>
        <w:spacing w:before="468" w:after="156" w:line="276" w:lineRule="auto"/>
      </w:pPr>
      <w:r>
        <w:rPr>
          <w:rFonts w:hint="eastAsia"/>
        </w:rPr>
        <w:t>等级</w:t>
      </w:r>
    </w:p>
    <w:p w14:paraId="467A1BF3" w14:textId="28BC9072" w:rsidR="00A467CC" w:rsidRDefault="00A467CC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定义：同角色等级定义，该信息主要用于功法动态参数的计算；</w:t>
      </w:r>
    </w:p>
    <w:p w14:paraId="64FE1B96" w14:textId="2BDFCEAF" w:rsidR="00A467CC" w:rsidRDefault="00A467CC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初始等级：根据配置赋值，无配置时，默认为</w:t>
      </w:r>
      <w:r>
        <w:rPr>
          <w:rFonts w:hint="eastAsia"/>
        </w:rPr>
        <w:t>1</w:t>
      </w:r>
      <w:r>
        <w:rPr>
          <w:rFonts w:hint="eastAsia"/>
        </w:rPr>
        <w:t>级；</w:t>
      </w:r>
    </w:p>
    <w:p w14:paraId="4408E152" w14:textId="577997E0" w:rsidR="00A467CC" w:rsidRDefault="00A467CC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最高等级：功法允许修炼的等级上限；</w:t>
      </w:r>
    </w:p>
    <w:p w14:paraId="32693E16" w14:textId="1522C963" w:rsidR="00C40C29" w:rsidRDefault="00C40C29" w:rsidP="00C40C29"/>
    <w:p w14:paraId="2449C9A1" w14:textId="293F66F1" w:rsidR="006640E1" w:rsidRDefault="006640E1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72948AFE" w14:textId="7B20B290" w:rsidR="006640E1" w:rsidRDefault="006640E1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等级值；</w:t>
      </w:r>
    </w:p>
    <w:p w14:paraId="306F4483" w14:textId="32F1B27A" w:rsidR="00335BC3" w:rsidRDefault="00335BC3" w:rsidP="00335BC3">
      <w:pPr>
        <w:spacing w:line="276" w:lineRule="auto"/>
      </w:pPr>
    </w:p>
    <w:p w14:paraId="7D58B41B" w14:textId="45CB5845" w:rsidR="00335BC3" w:rsidRDefault="00335BC3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升级逻辑图：</w:t>
      </w:r>
    </w:p>
    <w:p w14:paraId="5878025C" w14:textId="435F065E" w:rsidR="00335BC3" w:rsidRDefault="00335BC3" w:rsidP="00335BC3">
      <w:pPr>
        <w:spacing w:line="276" w:lineRule="auto"/>
      </w:pPr>
    </w:p>
    <w:p w14:paraId="4D9C54ED" w14:textId="68968D1E" w:rsidR="0031431C" w:rsidRDefault="0031431C">
      <w:pPr>
        <w:pStyle w:val="2"/>
        <w:numPr>
          <w:ilvl w:val="0"/>
          <w:numId w:val="20"/>
        </w:numPr>
        <w:spacing w:before="468" w:after="156" w:line="276" w:lineRule="auto"/>
      </w:pPr>
      <w:r>
        <w:rPr>
          <w:rFonts w:hint="eastAsia"/>
        </w:rPr>
        <w:t>经验</w:t>
      </w:r>
    </w:p>
    <w:p w14:paraId="54876B4A" w14:textId="4C4AD2CF" w:rsidR="000F052C" w:rsidRDefault="000F052C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定义：</w:t>
      </w:r>
      <w:r w:rsidR="00E42E69">
        <w:rPr>
          <w:rFonts w:hint="eastAsia"/>
        </w:rPr>
        <w:t>表示功法修炼的进度</w:t>
      </w:r>
      <w:r>
        <w:rPr>
          <w:rFonts w:hint="eastAsia"/>
        </w:rPr>
        <w:t>，该信息主要用于功法</w:t>
      </w:r>
      <w:r w:rsidR="00E42E69">
        <w:rPr>
          <w:rFonts w:hint="eastAsia"/>
        </w:rPr>
        <w:t>升级的</w:t>
      </w:r>
      <w:r>
        <w:rPr>
          <w:rFonts w:hint="eastAsia"/>
        </w:rPr>
        <w:t>计算；</w:t>
      </w:r>
    </w:p>
    <w:p w14:paraId="40B7F0B3" w14:textId="77777777" w:rsidR="00FA756D" w:rsidRDefault="00E42E69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当前值</w:t>
      </w:r>
      <w:r w:rsidR="000F052C">
        <w:rPr>
          <w:rFonts w:hint="eastAsia"/>
        </w:rPr>
        <w:t>：</w:t>
      </w:r>
    </w:p>
    <w:p w14:paraId="087E3186" w14:textId="77777777" w:rsidR="00FA756D" w:rsidRDefault="00E42E69">
      <w:pPr>
        <w:pStyle w:val="af0"/>
        <w:numPr>
          <w:ilvl w:val="2"/>
          <w:numId w:val="17"/>
        </w:numPr>
        <w:spacing w:line="276" w:lineRule="auto"/>
        <w:ind w:firstLineChars="0"/>
      </w:pPr>
      <w:r>
        <w:rPr>
          <w:rFonts w:hint="eastAsia"/>
        </w:rPr>
        <w:t>玩家通过修炼</w:t>
      </w:r>
      <w:r w:rsidR="00D16AC2">
        <w:rPr>
          <w:rFonts w:hint="eastAsia"/>
        </w:rPr>
        <w:t>累计</w:t>
      </w:r>
      <w:r>
        <w:rPr>
          <w:rFonts w:hint="eastAsia"/>
        </w:rPr>
        <w:t>的经验值</w:t>
      </w:r>
      <w:r w:rsidR="00FA756D">
        <w:rPr>
          <w:rFonts w:hint="eastAsia"/>
        </w:rPr>
        <w:t>；</w:t>
      </w:r>
    </w:p>
    <w:p w14:paraId="0A8B92D6" w14:textId="3AB5D122" w:rsidR="00D16AC2" w:rsidRDefault="00D16AC2">
      <w:pPr>
        <w:pStyle w:val="af0"/>
        <w:numPr>
          <w:ilvl w:val="2"/>
          <w:numId w:val="17"/>
        </w:numPr>
        <w:spacing w:line="276" w:lineRule="auto"/>
        <w:ind w:firstLineChars="0"/>
      </w:pPr>
      <w:r>
        <w:rPr>
          <w:rFonts w:hint="eastAsia"/>
        </w:rPr>
        <w:t>功法升级时，当前值清零，重新累计</w:t>
      </w:r>
      <w:r w:rsidR="000F052C">
        <w:rPr>
          <w:rFonts w:hint="eastAsia"/>
        </w:rPr>
        <w:t>；</w:t>
      </w:r>
    </w:p>
    <w:p w14:paraId="49311FD5" w14:textId="77777777" w:rsidR="00072C6B" w:rsidRDefault="00D16AC2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最大值</w:t>
      </w:r>
      <w:r w:rsidR="000F052C">
        <w:rPr>
          <w:rFonts w:hint="eastAsia"/>
        </w:rPr>
        <w:t>：</w:t>
      </w:r>
    </w:p>
    <w:p w14:paraId="7E397EF5" w14:textId="705D4B4C" w:rsidR="00F8117C" w:rsidRDefault="00D62ED1">
      <w:pPr>
        <w:pStyle w:val="af0"/>
        <w:numPr>
          <w:ilvl w:val="2"/>
          <w:numId w:val="16"/>
        </w:numPr>
        <w:spacing w:line="276" w:lineRule="auto"/>
        <w:ind w:firstLineChars="0"/>
      </w:pPr>
      <w:r>
        <w:rPr>
          <w:rFonts w:hint="eastAsia"/>
        </w:rPr>
        <w:t>表示</w:t>
      </w:r>
      <w:r w:rsidR="00D16AC2">
        <w:rPr>
          <w:rFonts w:hint="eastAsia"/>
        </w:rPr>
        <w:t>功法</w:t>
      </w:r>
      <w:r w:rsidR="00072C6B">
        <w:rPr>
          <w:rFonts w:hint="eastAsia"/>
        </w:rPr>
        <w:t>该等级</w:t>
      </w:r>
      <w:r w:rsidR="00D16AC2">
        <w:rPr>
          <w:rFonts w:hint="eastAsia"/>
        </w:rPr>
        <w:t>升级所需的经验值，</w:t>
      </w:r>
      <w:r w:rsidR="003670C5">
        <w:rPr>
          <w:rFonts w:hint="eastAsia"/>
        </w:rPr>
        <w:t>通过配置</w:t>
      </w:r>
      <w:r w:rsidR="00072C6B">
        <w:rPr>
          <w:rFonts w:hint="eastAsia"/>
        </w:rPr>
        <w:t>表</w:t>
      </w:r>
      <w:r w:rsidR="003670C5">
        <w:rPr>
          <w:rFonts w:hint="eastAsia"/>
        </w:rPr>
        <w:t>获得</w:t>
      </w:r>
      <w:r w:rsidR="000F052C">
        <w:rPr>
          <w:rFonts w:hint="eastAsia"/>
        </w:rPr>
        <w:t>；</w:t>
      </w:r>
    </w:p>
    <w:p w14:paraId="177D917C" w14:textId="12BF393B" w:rsidR="00F46542" w:rsidRDefault="00072C6B">
      <w:pPr>
        <w:pStyle w:val="af0"/>
        <w:numPr>
          <w:ilvl w:val="2"/>
          <w:numId w:val="15"/>
        </w:numPr>
        <w:spacing w:line="276" w:lineRule="auto"/>
        <w:ind w:firstLineChars="0"/>
      </w:pPr>
      <w:r>
        <w:rPr>
          <w:rFonts w:hint="eastAsia"/>
        </w:rPr>
        <w:t>不同</w:t>
      </w:r>
      <w:r w:rsidR="000C01EB">
        <w:rPr>
          <w:rFonts w:hint="eastAsia"/>
        </w:rPr>
        <w:t>品阶</w:t>
      </w:r>
      <w:r>
        <w:rPr>
          <w:rFonts w:hint="eastAsia"/>
        </w:rPr>
        <w:t>功法的最大值等于（</w:t>
      </w:r>
      <w:r>
        <w:rPr>
          <w:rFonts w:hint="eastAsia"/>
        </w:rPr>
        <w:t>=</w:t>
      </w:r>
      <w:r>
        <w:rPr>
          <w:rFonts w:hint="eastAsia"/>
        </w:rPr>
        <w:t>）配置获取值</w:t>
      </w:r>
      <w:r>
        <w:rPr>
          <w:rFonts w:hint="eastAsia"/>
        </w:rPr>
        <w:t>*</w:t>
      </w:r>
      <w:r w:rsidR="000C01EB">
        <w:rPr>
          <w:rFonts w:hint="eastAsia"/>
        </w:rPr>
        <w:t>品阶</w:t>
      </w:r>
      <w:r w:rsidR="00301419">
        <w:rPr>
          <w:rFonts w:hint="eastAsia"/>
        </w:rPr>
        <w:t>修炼</w:t>
      </w:r>
      <w:r>
        <w:rPr>
          <w:rFonts w:hint="eastAsia"/>
        </w:rPr>
        <w:t>系数；</w:t>
      </w:r>
    </w:p>
    <w:p w14:paraId="67203A12" w14:textId="77777777" w:rsidR="000F052C" w:rsidRPr="00D16AC2" w:rsidRDefault="000F052C" w:rsidP="000F052C"/>
    <w:p w14:paraId="5A60BED2" w14:textId="77777777" w:rsidR="000F052C" w:rsidRDefault="000F052C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4C8568E9" w14:textId="6F958AEE" w:rsidR="000F052C" w:rsidRDefault="003224E2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当</w:t>
      </w:r>
      <w:r w:rsidR="000F052C">
        <w:rPr>
          <w:rFonts w:hint="eastAsia"/>
        </w:rPr>
        <w:t>前值</w:t>
      </w:r>
      <w:r>
        <w:rPr>
          <w:rFonts w:hint="eastAsia"/>
        </w:rPr>
        <w:t>/</w:t>
      </w:r>
      <w:r>
        <w:rPr>
          <w:rFonts w:hint="eastAsia"/>
        </w:rPr>
        <w:t>最大</w:t>
      </w:r>
      <w:r w:rsidR="00E42E69">
        <w:rPr>
          <w:rFonts w:hint="eastAsia"/>
        </w:rPr>
        <w:t>值</w:t>
      </w:r>
      <w:r w:rsidR="000F052C">
        <w:rPr>
          <w:rFonts w:hint="eastAsia"/>
        </w:rPr>
        <w:t>；</w:t>
      </w:r>
    </w:p>
    <w:p w14:paraId="56FFCA44" w14:textId="7626F5BB" w:rsidR="002104F8" w:rsidRDefault="002104F8" w:rsidP="002104F8">
      <w:pPr>
        <w:spacing w:line="276" w:lineRule="auto"/>
      </w:pPr>
    </w:p>
    <w:p w14:paraId="4FAE0291" w14:textId="44234E82" w:rsidR="002104F8" w:rsidRDefault="002104F8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经验获取逻辑图：</w:t>
      </w:r>
    </w:p>
    <w:p w14:paraId="355262DA" w14:textId="6DCB3960" w:rsidR="00335BC3" w:rsidRDefault="00BD755F" w:rsidP="00335BC3">
      <w:pPr>
        <w:spacing w:line="276" w:lineRule="auto"/>
      </w:pPr>
      <w:r>
        <w:object w:dxaOrig="7410" w:dyaOrig="7502" w14:anchorId="4A59B0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5pt;height:375pt" o:ole="">
            <v:imagedata r:id="rId9" o:title=""/>
          </v:shape>
          <o:OLEObject Type="Embed" ProgID="Visio.Drawing.11" ShapeID="_x0000_i1025" DrawAspect="Content" ObjectID="_1725211555" r:id="rId10"/>
        </w:object>
      </w:r>
    </w:p>
    <w:p w14:paraId="42BDF1E8" w14:textId="3FBC51A5" w:rsidR="001B5EDC" w:rsidRDefault="00205EF7">
      <w:pPr>
        <w:pStyle w:val="2"/>
        <w:numPr>
          <w:ilvl w:val="0"/>
          <w:numId w:val="20"/>
        </w:numPr>
        <w:spacing w:before="468" w:after="156" w:line="276" w:lineRule="auto"/>
      </w:pPr>
      <w:r>
        <w:rPr>
          <w:rFonts w:hint="eastAsia"/>
        </w:rPr>
        <w:t>功法属性</w:t>
      </w:r>
    </w:p>
    <w:p w14:paraId="377E319C" w14:textId="766FD346" w:rsidR="00352BAB" w:rsidRDefault="005076E4">
      <w:pPr>
        <w:pStyle w:val="af0"/>
        <w:numPr>
          <w:ilvl w:val="0"/>
          <w:numId w:val="2"/>
        </w:numPr>
        <w:spacing w:line="276" w:lineRule="auto"/>
        <w:ind w:firstLineChars="0"/>
      </w:pPr>
      <w:r>
        <w:rPr>
          <w:rFonts w:hint="eastAsia"/>
        </w:rPr>
        <w:t>定义：</w:t>
      </w:r>
    </w:p>
    <w:p w14:paraId="10F99A27" w14:textId="16702466" w:rsidR="009C392D" w:rsidRDefault="009C392D">
      <w:pPr>
        <w:pStyle w:val="af0"/>
        <w:numPr>
          <w:ilvl w:val="1"/>
          <w:numId w:val="2"/>
        </w:numPr>
        <w:spacing w:line="276" w:lineRule="auto"/>
        <w:ind w:firstLineChars="0"/>
      </w:pPr>
      <w:r>
        <w:rPr>
          <w:rFonts w:hint="eastAsia"/>
        </w:rPr>
        <w:t>每本功法提供</w:t>
      </w:r>
      <w:r w:rsidRPr="00347465">
        <w:rPr>
          <w:rFonts w:hint="eastAsia"/>
          <w:u w:val="single"/>
        </w:rPr>
        <w:t>N</w:t>
      </w:r>
      <w:r>
        <w:rPr>
          <w:rFonts w:hint="eastAsia"/>
        </w:rPr>
        <w:t>个</w:t>
      </w:r>
      <w:r w:rsidRPr="002C2477">
        <w:rPr>
          <w:rFonts w:hint="eastAsia"/>
          <w:u w:val="double"/>
        </w:rPr>
        <w:t>战斗基础属性</w:t>
      </w:r>
      <w:r>
        <w:rPr>
          <w:rFonts w:hint="eastAsia"/>
        </w:rPr>
        <w:t>或</w:t>
      </w:r>
      <w:r w:rsidRPr="002C2477">
        <w:rPr>
          <w:rFonts w:hint="eastAsia"/>
          <w:u w:val="double"/>
        </w:rPr>
        <w:t>战斗特殊属性</w:t>
      </w:r>
      <w:r>
        <w:rPr>
          <w:rFonts w:hint="eastAsia"/>
          <w:u w:val="double"/>
        </w:rPr>
        <w:t>；</w:t>
      </w:r>
    </w:p>
    <w:p w14:paraId="68117522" w14:textId="66B1DA73" w:rsidR="005076E4" w:rsidRDefault="00A15B1D">
      <w:pPr>
        <w:pStyle w:val="af0"/>
        <w:numPr>
          <w:ilvl w:val="1"/>
          <w:numId w:val="2"/>
        </w:numPr>
        <w:spacing w:line="276" w:lineRule="auto"/>
        <w:ind w:firstLineChars="0"/>
      </w:pPr>
      <w:r>
        <w:rPr>
          <w:rFonts w:hint="eastAsia"/>
        </w:rPr>
        <w:t>提供的属性值随功法等级提升而增加</w:t>
      </w:r>
      <w:r w:rsidR="005076E4">
        <w:rPr>
          <w:rFonts w:hint="eastAsia"/>
        </w:rPr>
        <w:t>；</w:t>
      </w:r>
    </w:p>
    <w:p w14:paraId="50165E2B" w14:textId="6CAC552A" w:rsidR="005E207C" w:rsidRDefault="005E207C" w:rsidP="005E207C">
      <w:pPr>
        <w:spacing w:line="276" w:lineRule="auto"/>
      </w:pPr>
    </w:p>
    <w:p w14:paraId="493633E3" w14:textId="77777777" w:rsidR="005E207C" w:rsidRDefault="005E207C">
      <w:pPr>
        <w:pStyle w:val="af0"/>
        <w:numPr>
          <w:ilvl w:val="0"/>
          <w:numId w:val="3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3F7169A6" w14:textId="15657944" w:rsidR="005E207C" w:rsidRDefault="005E207C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属性编号</w:t>
      </w:r>
      <w:r>
        <w:rPr>
          <w:rFonts w:hint="eastAsia"/>
        </w:rPr>
        <w:t xml:space="preserve"> +</w:t>
      </w:r>
      <w:r>
        <w:t xml:space="preserve"> </w:t>
      </w:r>
      <w:r>
        <w:rPr>
          <w:rFonts w:hint="eastAsia"/>
        </w:rPr>
        <w:t>属性值；</w:t>
      </w:r>
    </w:p>
    <w:p w14:paraId="03F86F7E" w14:textId="77777777" w:rsidR="005E207C" w:rsidRDefault="005E207C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属性编号</w:t>
      </w:r>
      <w:r>
        <w:rPr>
          <w:rFonts w:hint="eastAsia"/>
        </w:rPr>
        <w:t xml:space="preserve"> +</w:t>
      </w:r>
      <w:r>
        <w:t xml:space="preserve"> </w:t>
      </w:r>
      <w:r>
        <w:rPr>
          <w:rFonts w:hint="eastAsia"/>
        </w:rPr>
        <w:t>属性值；</w:t>
      </w:r>
    </w:p>
    <w:p w14:paraId="70E9EE66" w14:textId="77A719C0" w:rsidR="005E207C" w:rsidRDefault="005E207C">
      <w:pPr>
        <w:pStyle w:val="af0"/>
        <w:numPr>
          <w:ilvl w:val="1"/>
          <w:numId w:val="3"/>
        </w:numPr>
        <w:spacing w:line="276" w:lineRule="auto"/>
        <w:ind w:firstLineChars="0"/>
      </w:pPr>
      <w:r>
        <w:rPr>
          <w:rFonts w:hint="eastAsia"/>
        </w:rPr>
        <w:t>……</w:t>
      </w:r>
    </w:p>
    <w:p w14:paraId="2A4C2139" w14:textId="77777777" w:rsidR="005E207C" w:rsidRDefault="005E207C" w:rsidP="005E207C">
      <w:pPr>
        <w:spacing w:line="276" w:lineRule="auto"/>
      </w:pPr>
    </w:p>
    <w:p w14:paraId="01DB2CE3" w14:textId="2D501D25" w:rsidR="000B2462" w:rsidRDefault="007D71F3">
      <w:pPr>
        <w:pStyle w:val="2"/>
        <w:numPr>
          <w:ilvl w:val="0"/>
          <w:numId w:val="20"/>
        </w:numPr>
        <w:spacing w:before="468" w:after="156" w:line="276" w:lineRule="auto"/>
      </w:pPr>
      <w:r>
        <w:rPr>
          <w:rFonts w:hint="eastAsia"/>
        </w:rPr>
        <w:t>主动</w:t>
      </w:r>
      <w:r w:rsidR="000B2462">
        <w:rPr>
          <w:rFonts w:hint="eastAsia"/>
        </w:rPr>
        <w:t>技能</w:t>
      </w:r>
    </w:p>
    <w:p w14:paraId="4DBA96BE" w14:textId="43658847" w:rsidR="00104090" w:rsidRDefault="000A327D">
      <w:pPr>
        <w:pStyle w:val="af0"/>
        <w:numPr>
          <w:ilvl w:val="0"/>
          <w:numId w:val="12"/>
        </w:numPr>
        <w:spacing w:line="276" w:lineRule="auto"/>
        <w:ind w:firstLineChars="0"/>
      </w:pPr>
      <w:r>
        <w:rPr>
          <w:rFonts w:hint="eastAsia"/>
        </w:rPr>
        <w:t>功法</w:t>
      </w:r>
      <w:r w:rsidR="00104090">
        <w:rPr>
          <w:rFonts w:hint="eastAsia"/>
        </w:rPr>
        <w:t>技能：</w:t>
      </w:r>
    </w:p>
    <w:p w14:paraId="0A35D2F7" w14:textId="7570F410" w:rsidR="00104090" w:rsidRDefault="008E72F9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t>可为功法配置</w:t>
      </w:r>
      <w:r>
        <w:rPr>
          <w:u w:val="single"/>
        </w:rPr>
        <w:t>6</w:t>
      </w:r>
      <w:r>
        <w:rPr>
          <w:rFonts w:hint="eastAsia"/>
        </w:rPr>
        <w:t>个以内的主动</w:t>
      </w:r>
      <w:r w:rsidR="00104090">
        <w:rPr>
          <w:rFonts w:hint="eastAsia"/>
        </w:rPr>
        <w:t>技能</w:t>
      </w:r>
      <w:r w:rsidR="00104090">
        <w:t>；</w:t>
      </w:r>
    </w:p>
    <w:p w14:paraId="4DEAFC56" w14:textId="34E66D12" w:rsidR="00104090" w:rsidRDefault="008E72F9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t>每个技能必须设置解锁等级，只有功法等级大于等于（≥）</w:t>
      </w:r>
      <w:r w:rsidR="00C72C08">
        <w:rPr>
          <w:rFonts w:hint="eastAsia"/>
        </w:rPr>
        <w:t>技能</w:t>
      </w:r>
      <w:r>
        <w:rPr>
          <w:rFonts w:hint="eastAsia"/>
        </w:rPr>
        <w:t>解锁等级时，才可使用；</w:t>
      </w:r>
    </w:p>
    <w:p w14:paraId="4ADF4855" w14:textId="6FB49301" w:rsidR="00104090" w:rsidRDefault="008F43F5">
      <w:pPr>
        <w:pStyle w:val="af0"/>
        <w:numPr>
          <w:ilvl w:val="0"/>
          <w:numId w:val="13"/>
        </w:numPr>
        <w:spacing w:line="276" w:lineRule="auto"/>
        <w:ind w:firstLineChars="0"/>
      </w:pPr>
      <w:r>
        <w:rPr>
          <w:rFonts w:hint="eastAsia"/>
        </w:rPr>
        <w:lastRenderedPageBreak/>
        <w:t>功法</w:t>
      </w:r>
      <w:r w:rsidR="00104090">
        <w:rPr>
          <w:rFonts w:hint="eastAsia"/>
        </w:rPr>
        <w:t>技能无法被重置、覆盖、移除、转移；</w:t>
      </w:r>
    </w:p>
    <w:p w14:paraId="72E6BD97" w14:textId="77777777" w:rsidR="00104090" w:rsidRDefault="00104090" w:rsidP="00104090">
      <w:pPr>
        <w:spacing w:line="276" w:lineRule="auto"/>
      </w:pPr>
    </w:p>
    <w:p w14:paraId="19044C75" w14:textId="77777777" w:rsidR="00104090" w:rsidRDefault="00104090">
      <w:pPr>
        <w:pStyle w:val="af0"/>
        <w:numPr>
          <w:ilvl w:val="0"/>
          <w:numId w:val="12"/>
        </w:numPr>
        <w:spacing w:line="276" w:lineRule="auto"/>
        <w:ind w:firstLineChars="0"/>
      </w:pPr>
      <w:r>
        <w:rPr>
          <w:rFonts w:hint="eastAsia"/>
        </w:rPr>
        <w:t>构成：</w:t>
      </w:r>
    </w:p>
    <w:p w14:paraId="0B49E66F" w14:textId="6D71B433" w:rsidR="00273542" w:rsidRDefault="00104090">
      <w:pPr>
        <w:pStyle w:val="af0"/>
        <w:numPr>
          <w:ilvl w:val="1"/>
          <w:numId w:val="14"/>
        </w:numPr>
        <w:spacing w:line="276" w:lineRule="auto"/>
        <w:ind w:firstLineChars="0"/>
      </w:pPr>
      <w:r>
        <w:rPr>
          <w:rFonts w:hint="eastAsia"/>
        </w:rPr>
        <w:t>技能编号</w:t>
      </w:r>
      <w:r w:rsidR="006C056E">
        <w:rPr>
          <w:rFonts w:hint="eastAsia"/>
        </w:rPr>
        <w:t xml:space="preserve"> +</w:t>
      </w:r>
      <w:r w:rsidR="006C056E">
        <w:t xml:space="preserve"> </w:t>
      </w:r>
      <w:r w:rsidR="006C056E">
        <w:rPr>
          <w:rFonts w:hint="eastAsia"/>
        </w:rPr>
        <w:t>解锁等级</w:t>
      </w:r>
      <w:r>
        <w:rPr>
          <w:rFonts w:hint="eastAsia"/>
        </w:rPr>
        <w:t>；</w:t>
      </w:r>
    </w:p>
    <w:p w14:paraId="2B98944D" w14:textId="35C827B5" w:rsidR="00461018" w:rsidRDefault="008C027F" w:rsidP="00461018">
      <w:pPr>
        <w:pStyle w:val="1"/>
        <w:numPr>
          <w:ilvl w:val="0"/>
          <w:numId w:val="1"/>
        </w:numPr>
        <w:spacing w:before="624" w:after="312" w:line="276" w:lineRule="auto"/>
      </w:pPr>
      <w:r>
        <w:rPr>
          <w:rFonts w:hint="eastAsia"/>
        </w:rPr>
        <w:t>相关配置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1668"/>
        <w:gridCol w:w="2693"/>
        <w:gridCol w:w="2693"/>
        <w:gridCol w:w="2914"/>
      </w:tblGrid>
      <w:tr w:rsidR="004D1D92" w14:paraId="743BECBB" w14:textId="77777777" w:rsidTr="00E043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</w:tcPr>
          <w:p w14:paraId="66610744" w14:textId="30C29929" w:rsidR="004D1D92" w:rsidRDefault="0067443F" w:rsidP="004D1D92"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</w:rPr>
              <w:t>中文</w:t>
            </w:r>
          </w:p>
        </w:tc>
        <w:tc>
          <w:tcPr>
            <w:tcW w:w="2693" w:type="dxa"/>
          </w:tcPr>
          <w:p w14:paraId="3360A654" w14:textId="347A96F5" w:rsidR="004D1D92" w:rsidRDefault="0067443F" w:rsidP="004D1D9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配置表</w:t>
            </w:r>
          </w:p>
        </w:tc>
        <w:tc>
          <w:tcPr>
            <w:tcW w:w="2693" w:type="dxa"/>
          </w:tcPr>
          <w:p w14:paraId="1DD9AA34" w14:textId="5DFDFF68" w:rsidR="004D1D92" w:rsidRDefault="0067443F" w:rsidP="004D1D9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914" w:type="dxa"/>
          </w:tcPr>
          <w:p w14:paraId="42633D85" w14:textId="26DDC2FF" w:rsidR="0067443F" w:rsidRPr="0067443F" w:rsidRDefault="0067443F" w:rsidP="004D1D92">
            <w:pPr>
              <w:spacing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</w:rPr>
              <w:t>备注</w:t>
            </w:r>
          </w:p>
        </w:tc>
      </w:tr>
      <w:tr w:rsidR="004D1D92" w14:paraId="62DE7BC2" w14:textId="77777777" w:rsidTr="00E043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39F5C4D6" w14:textId="744499D4" w:rsidR="004D1D92" w:rsidRDefault="00057488" w:rsidP="004D1D92"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</w:rPr>
              <w:t>品质修炼系数</w:t>
            </w:r>
          </w:p>
        </w:tc>
        <w:tc>
          <w:tcPr>
            <w:tcW w:w="2693" w:type="dxa"/>
          </w:tcPr>
          <w:p w14:paraId="248D05CF" w14:textId="16E1F7E0" w:rsidR="004D1D92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ameSystemControl</w:t>
            </w:r>
          </w:p>
        </w:tc>
        <w:tc>
          <w:tcPr>
            <w:tcW w:w="2693" w:type="dxa"/>
          </w:tcPr>
          <w:p w14:paraId="39078D50" w14:textId="77777777" w:rsidR="004D1D92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1</w:t>
            </w:r>
            <w:r>
              <w:rPr>
                <w:rFonts w:hint="eastAsia"/>
              </w:rPr>
              <w:t>、</w:t>
            </w:r>
          </w:p>
          <w:p w14:paraId="3E844417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2</w:t>
            </w:r>
            <w:r>
              <w:rPr>
                <w:rFonts w:hint="eastAsia"/>
              </w:rPr>
              <w:t>、</w:t>
            </w:r>
          </w:p>
          <w:p w14:paraId="47F791AE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3</w:t>
            </w:r>
            <w:r>
              <w:rPr>
                <w:rFonts w:hint="eastAsia"/>
              </w:rPr>
              <w:t>、</w:t>
            </w:r>
          </w:p>
          <w:p w14:paraId="61F930D4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4</w:t>
            </w:r>
            <w:r>
              <w:rPr>
                <w:rFonts w:hint="eastAsia"/>
              </w:rPr>
              <w:t>、</w:t>
            </w:r>
          </w:p>
          <w:p w14:paraId="40946E1B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</w:t>
            </w:r>
            <w:r>
              <w:t>5</w:t>
            </w:r>
            <w:r>
              <w:rPr>
                <w:rFonts w:hint="eastAsia"/>
              </w:rPr>
              <w:t>、</w:t>
            </w:r>
          </w:p>
          <w:p w14:paraId="5124954A" w14:textId="4B4140EB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  <w:r>
              <w:t>6</w:t>
            </w:r>
          </w:p>
        </w:tc>
        <w:tc>
          <w:tcPr>
            <w:tcW w:w="2914" w:type="dxa"/>
          </w:tcPr>
          <w:p w14:paraId="46479F14" w14:textId="77777777" w:rsidR="004D1D92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凡</w:t>
            </w:r>
          </w:p>
          <w:p w14:paraId="5E3A9404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黄</w:t>
            </w:r>
          </w:p>
          <w:p w14:paraId="2F977D4C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玄</w:t>
            </w:r>
          </w:p>
          <w:p w14:paraId="1EF704C6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地</w:t>
            </w:r>
          </w:p>
          <w:p w14:paraId="78259FD7" w14:textId="77777777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天</w:t>
            </w:r>
          </w:p>
          <w:p w14:paraId="03800F7A" w14:textId="5671E6ED" w:rsidR="00F25D98" w:rsidRDefault="00F25D98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圣</w:t>
            </w:r>
          </w:p>
        </w:tc>
      </w:tr>
      <w:tr w:rsidR="004D1D92" w14:paraId="46698EAE" w14:textId="77777777" w:rsidTr="00E043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0C3EA369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5A0FB621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27CAF8AA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30B26215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D1D92" w14:paraId="27DD86A6" w14:textId="77777777" w:rsidTr="00E043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5A9374E3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65F813D6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791DDDBE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09D0BC89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D1D92" w14:paraId="0BAAC0F9" w14:textId="77777777" w:rsidTr="00E043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78834E97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606AF136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01B4964A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07F6370E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D1D92" w14:paraId="05946E27" w14:textId="77777777" w:rsidTr="00E043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30B9D35C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63EE42DF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46883EC7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73DD22FE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D1D92" w14:paraId="3A72EE5E" w14:textId="77777777" w:rsidTr="00E043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2A5275A8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38787D4E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016BF9EC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265F8B62" w14:textId="77777777" w:rsidR="004D1D92" w:rsidRDefault="004D1D92" w:rsidP="004D1D92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D1D92" w14:paraId="2EA3C938" w14:textId="77777777" w:rsidTr="00E0430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68" w:type="dxa"/>
            <w:shd w:val="clear" w:color="auto" w:fill="1F497D" w:themeFill="text2"/>
          </w:tcPr>
          <w:p w14:paraId="662F613A" w14:textId="77777777" w:rsidR="004D1D92" w:rsidRDefault="004D1D92" w:rsidP="004D1D92">
            <w:pPr>
              <w:spacing w:line="276" w:lineRule="auto"/>
              <w:rPr>
                <w:rFonts w:hint="eastAsia"/>
              </w:rPr>
            </w:pPr>
          </w:p>
        </w:tc>
        <w:tc>
          <w:tcPr>
            <w:tcW w:w="2693" w:type="dxa"/>
          </w:tcPr>
          <w:p w14:paraId="42B1E4C2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693" w:type="dxa"/>
          </w:tcPr>
          <w:p w14:paraId="3DA1B587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2914" w:type="dxa"/>
          </w:tcPr>
          <w:p w14:paraId="7FBDC7B8" w14:textId="77777777" w:rsidR="004D1D92" w:rsidRDefault="004D1D92" w:rsidP="004D1D92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3E1AF793" w14:textId="77777777" w:rsidR="00461018" w:rsidRDefault="00461018" w:rsidP="004D1D92">
      <w:pPr>
        <w:spacing w:line="276" w:lineRule="auto"/>
        <w:rPr>
          <w:rFonts w:hint="eastAsia"/>
        </w:rPr>
      </w:pPr>
    </w:p>
    <w:sectPr w:rsidR="00461018" w:rsidSect="006A1282">
      <w:footerReference w:type="default" r:id="rId11"/>
      <w:headerReference w:type="first" r:id="rId12"/>
      <w:footerReference w:type="first" r:id="rId13"/>
      <w:pgSz w:w="11906" w:h="16838"/>
      <w:pgMar w:top="1134" w:right="1077" w:bottom="1134" w:left="1077" w:header="567" w:footer="851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E205C0" w14:textId="77777777" w:rsidR="008263CB" w:rsidRDefault="008263CB">
      <w:r>
        <w:separator/>
      </w:r>
    </w:p>
  </w:endnote>
  <w:endnote w:type="continuationSeparator" w:id="0">
    <w:p w14:paraId="7D8E2161" w14:textId="77777777" w:rsidR="008263CB" w:rsidRDefault="008263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0D1CF5" w14:textId="77777777" w:rsidR="006C5197" w:rsidRDefault="006C5197">
    <w:pPr>
      <w:pStyle w:val="a6"/>
      <w:tabs>
        <w:tab w:val="left" w:pos="3285"/>
        <w:tab w:val="center" w:pos="4873"/>
      </w:tabs>
    </w:pPr>
    <w:r>
      <w:tab/>
    </w:r>
    <w:r>
      <w:tab/>
    </w:r>
    <w:r>
      <w:tab/>
    </w:r>
    <w:r>
      <w:rPr>
        <w:rFonts w:hint="eastAsia"/>
      </w:rPr>
      <w:t>Page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647261">
      <w:rPr>
        <w:b/>
        <w:bCs/>
        <w:noProof/>
      </w:rPr>
      <w:t>7</w:t>
    </w:r>
    <w:r>
      <w:rPr>
        <w:b/>
        <w:bCs/>
        <w:sz w:val="24"/>
        <w:szCs w:val="24"/>
      </w:rPr>
      <w:fldChar w:fldCharType="end"/>
    </w:r>
    <w:r>
      <w:rPr>
        <w:rFonts w:hint="eastAsia"/>
        <w:lang w:val="zh-CN"/>
      </w:rPr>
      <w:t>of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647261">
      <w:rPr>
        <w:b/>
        <w:bCs/>
        <w:noProof/>
      </w:rPr>
      <w:t>8</w:t>
    </w:r>
    <w:r>
      <w:rPr>
        <w:b/>
        <w:bCs/>
        <w:sz w:val="24"/>
        <w:szCs w:val="24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EA3015" w14:textId="77777777" w:rsidR="006C5197" w:rsidRDefault="006C5197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B625CB" w14:textId="77777777" w:rsidR="008263CB" w:rsidRDefault="008263CB">
      <w:r>
        <w:separator/>
      </w:r>
    </w:p>
  </w:footnote>
  <w:footnote w:type="continuationSeparator" w:id="0">
    <w:p w14:paraId="14D4BA00" w14:textId="77777777" w:rsidR="008263CB" w:rsidRDefault="008263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683AE7" w14:textId="77777777" w:rsidR="006C5197" w:rsidRDefault="006C5197">
    <w:pPr>
      <w:pStyle w:val="a7"/>
    </w:pPr>
    <w:r>
      <w:rPr>
        <w:rFonts w:hint="eastAsia"/>
      </w:rPr>
      <w:t>S</w:t>
    </w:r>
    <w:r>
      <w:t>nailGam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85707"/>
    <w:multiLevelType w:val="hybridMultilevel"/>
    <w:tmpl w:val="E4F07C3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69B11C9"/>
    <w:multiLevelType w:val="hybridMultilevel"/>
    <w:tmpl w:val="237C968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8D32517"/>
    <w:multiLevelType w:val="hybridMultilevel"/>
    <w:tmpl w:val="4B6E34B8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87220A"/>
    <w:multiLevelType w:val="hybridMultilevel"/>
    <w:tmpl w:val="2F60F218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18723E4"/>
    <w:multiLevelType w:val="hybridMultilevel"/>
    <w:tmpl w:val="1C80D3A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9755776"/>
    <w:multiLevelType w:val="hybridMultilevel"/>
    <w:tmpl w:val="1C0A169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BBF226B"/>
    <w:multiLevelType w:val="hybridMultilevel"/>
    <w:tmpl w:val="6234BE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DA48B8"/>
    <w:multiLevelType w:val="hybridMultilevel"/>
    <w:tmpl w:val="C108D2F0"/>
    <w:lvl w:ilvl="0" w:tplc="261438EA">
      <w:start w:val="1"/>
      <w:numFmt w:val="japaneseCounting"/>
      <w:lvlText w:val="%1、"/>
      <w:lvlJc w:val="left"/>
      <w:pPr>
        <w:ind w:left="862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1EE403B"/>
    <w:multiLevelType w:val="hybridMultilevel"/>
    <w:tmpl w:val="B77CAAB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86F013F"/>
    <w:multiLevelType w:val="hybridMultilevel"/>
    <w:tmpl w:val="DD42A6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8CC783E"/>
    <w:multiLevelType w:val="hybridMultilevel"/>
    <w:tmpl w:val="F0F465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9BF7A98"/>
    <w:multiLevelType w:val="hybridMultilevel"/>
    <w:tmpl w:val="A1B4F2DE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592B05C6"/>
    <w:multiLevelType w:val="hybridMultilevel"/>
    <w:tmpl w:val="73A4FF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C5A22A7"/>
    <w:multiLevelType w:val="hybridMultilevel"/>
    <w:tmpl w:val="51686A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FD255B2"/>
    <w:multiLevelType w:val="hybridMultilevel"/>
    <w:tmpl w:val="44CA56C4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20C2D06"/>
    <w:multiLevelType w:val="hybridMultilevel"/>
    <w:tmpl w:val="D41E2D8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BBD7C4D"/>
    <w:multiLevelType w:val="hybridMultilevel"/>
    <w:tmpl w:val="D16496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E2C5BF8"/>
    <w:multiLevelType w:val="hybridMultilevel"/>
    <w:tmpl w:val="FFA26E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2782D28"/>
    <w:multiLevelType w:val="hybridMultilevel"/>
    <w:tmpl w:val="FEC45C76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6AF5935"/>
    <w:multiLevelType w:val="hybridMultilevel"/>
    <w:tmpl w:val="D9CA9452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FFFFFFFF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1638025059">
    <w:abstractNumId w:val="7"/>
  </w:num>
  <w:num w:numId="2" w16cid:durableId="1758747454">
    <w:abstractNumId w:val="13"/>
  </w:num>
  <w:num w:numId="3" w16cid:durableId="718481680">
    <w:abstractNumId w:val="8"/>
  </w:num>
  <w:num w:numId="4" w16cid:durableId="217135123">
    <w:abstractNumId w:val="5"/>
  </w:num>
  <w:num w:numId="5" w16cid:durableId="564605061">
    <w:abstractNumId w:val="2"/>
  </w:num>
  <w:num w:numId="6" w16cid:durableId="262499116">
    <w:abstractNumId w:val="9"/>
  </w:num>
  <w:num w:numId="7" w16cid:durableId="2115980165">
    <w:abstractNumId w:val="17"/>
  </w:num>
  <w:num w:numId="8" w16cid:durableId="456293634">
    <w:abstractNumId w:val="4"/>
  </w:num>
  <w:num w:numId="9" w16cid:durableId="1997758271">
    <w:abstractNumId w:val="11"/>
  </w:num>
  <w:num w:numId="10" w16cid:durableId="296760630">
    <w:abstractNumId w:val="1"/>
  </w:num>
  <w:num w:numId="11" w16cid:durableId="289097112">
    <w:abstractNumId w:val="3"/>
  </w:num>
  <w:num w:numId="12" w16cid:durableId="1209417483">
    <w:abstractNumId w:val="12"/>
  </w:num>
  <w:num w:numId="13" w16cid:durableId="1098021116">
    <w:abstractNumId w:val="0"/>
  </w:num>
  <w:num w:numId="14" w16cid:durableId="408355999">
    <w:abstractNumId w:val="15"/>
  </w:num>
  <w:num w:numId="15" w16cid:durableId="95560958">
    <w:abstractNumId w:val="19"/>
  </w:num>
  <w:num w:numId="16" w16cid:durableId="89013051">
    <w:abstractNumId w:val="18"/>
  </w:num>
  <w:num w:numId="17" w16cid:durableId="1133594876">
    <w:abstractNumId w:val="14"/>
  </w:num>
  <w:num w:numId="18" w16cid:durableId="150489588">
    <w:abstractNumId w:val="16"/>
  </w:num>
  <w:num w:numId="19" w16cid:durableId="163204282">
    <w:abstractNumId w:val="6"/>
  </w:num>
  <w:num w:numId="20" w16cid:durableId="997805841">
    <w:abstractNumId w:val="1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052C"/>
    <w:rsid w:val="00001172"/>
    <w:rsid w:val="000011BB"/>
    <w:rsid w:val="00001400"/>
    <w:rsid w:val="000014CB"/>
    <w:rsid w:val="00001DF2"/>
    <w:rsid w:val="0000299B"/>
    <w:rsid w:val="00002BD6"/>
    <w:rsid w:val="00003270"/>
    <w:rsid w:val="00003538"/>
    <w:rsid w:val="00003632"/>
    <w:rsid w:val="00004255"/>
    <w:rsid w:val="000067AF"/>
    <w:rsid w:val="000075BB"/>
    <w:rsid w:val="00010055"/>
    <w:rsid w:val="000108BF"/>
    <w:rsid w:val="00010A94"/>
    <w:rsid w:val="00010DCF"/>
    <w:rsid w:val="000114F8"/>
    <w:rsid w:val="000115CC"/>
    <w:rsid w:val="0001176C"/>
    <w:rsid w:val="000120DD"/>
    <w:rsid w:val="00012146"/>
    <w:rsid w:val="00012BFE"/>
    <w:rsid w:val="00012E30"/>
    <w:rsid w:val="0001324D"/>
    <w:rsid w:val="00013B93"/>
    <w:rsid w:val="0001470D"/>
    <w:rsid w:val="00015C72"/>
    <w:rsid w:val="00016016"/>
    <w:rsid w:val="00016724"/>
    <w:rsid w:val="00016C5C"/>
    <w:rsid w:val="000171F2"/>
    <w:rsid w:val="00017588"/>
    <w:rsid w:val="000202CF"/>
    <w:rsid w:val="000203BE"/>
    <w:rsid w:val="00020C36"/>
    <w:rsid w:val="0002106C"/>
    <w:rsid w:val="000213D0"/>
    <w:rsid w:val="0002153D"/>
    <w:rsid w:val="00021C43"/>
    <w:rsid w:val="000232D2"/>
    <w:rsid w:val="00023D9A"/>
    <w:rsid w:val="00024186"/>
    <w:rsid w:val="0002451E"/>
    <w:rsid w:val="00025C28"/>
    <w:rsid w:val="000266D4"/>
    <w:rsid w:val="00027D3D"/>
    <w:rsid w:val="00031CF2"/>
    <w:rsid w:val="000330DA"/>
    <w:rsid w:val="000331C9"/>
    <w:rsid w:val="00033700"/>
    <w:rsid w:val="00034539"/>
    <w:rsid w:val="00034CB5"/>
    <w:rsid w:val="00034CE5"/>
    <w:rsid w:val="00034F82"/>
    <w:rsid w:val="00035022"/>
    <w:rsid w:val="00036801"/>
    <w:rsid w:val="00036BDE"/>
    <w:rsid w:val="0003708B"/>
    <w:rsid w:val="000374ED"/>
    <w:rsid w:val="000375DE"/>
    <w:rsid w:val="00037611"/>
    <w:rsid w:val="00040DE8"/>
    <w:rsid w:val="00041855"/>
    <w:rsid w:val="000419EE"/>
    <w:rsid w:val="00042128"/>
    <w:rsid w:val="00042D73"/>
    <w:rsid w:val="000437F8"/>
    <w:rsid w:val="00043C46"/>
    <w:rsid w:val="00045023"/>
    <w:rsid w:val="00045A1B"/>
    <w:rsid w:val="00045C0D"/>
    <w:rsid w:val="00046889"/>
    <w:rsid w:val="00046A5E"/>
    <w:rsid w:val="00046CB8"/>
    <w:rsid w:val="000475F0"/>
    <w:rsid w:val="000478A0"/>
    <w:rsid w:val="00047E44"/>
    <w:rsid w:val="00050DB8"/>
    <w:rsid w:val="00051049"/>
    <w:rsid w:val="000528C6"/>
    <w:rsid w:val="00052DAD"/>
    <w:rsid w:val="00052DDA"/>
    <w:rsid w:val="00055243"/>
    <w:rsid w:val="00055420"/>
    <w:rsid w:val="00055AE3"/>
    <w:rsid w:val="000562A3"/>
    <w:rsid w:val="00056DD7"/>
    <w:rsid w:val="00056DEB"/>
    <w:rsid w:val="00057488"/>
    <w:rsid w:val="00057502"/>
    <w:rsid w:val="00057748"/>
    <w:rsid w:val="00057793"/>
    <w:rsid w:val="0006072B"/>
    <w:rsid w:val="00060FFF"/>
    <w:rsid w:val="0006140E"/>
    <w:rsid w:val="000617F5"/>
    <w:rsid w:val="00061C71"/>
    <w:rsid w:val="00062788"/>
    <w:rsid w:val="00062F0A"/>
    <w:rsid w:val="00063CCB"/>
    <w:rsid w:val="000653BE"/>
    <w:rsid w:val="000656BE"/>
    <w:rsid w:val="00065E09"/>
    <w:rsid w:val="000660A6"/>
    <w:rsid w:val="00066A97"/>
    <w:rsid w:val="00067904"/>
    <w:rsid w:val="00070D67"/>
    <w:rsid w:val="00071544"/>
    <w:rsid w:val="000719D3"/>
    <w:rsid w:val="00071B1D"/>
    <w:rsid w:val="00072229"/>
    <w:rsid w:val="00072409"/>
    <w:rsid w:val="000724FC"/>
    <w:rsid w:val="0007295B"/>
    <w:rsid w:val="00072C6B"/>
    <w:rsid w:val="00072D28"/>
    <w:rsid w:val="000732EE"/>
    <w:rsid w:val="0007403C"/>
    <w:rsid w:val="0007429B"/>
    <w:rsid w:val="00074B9A"/>
    <w:rsid w:val="00075A5C"/>
    <w:rsid w:val="000769C1"/>
    <w:rsid w:val="00076F3C"/>
    <w:rsid w:val="000770E4"/>
    <w:rsid w:val="0007730E"/>
    <w:rsid w:val="00077715"/>
    <w:rsid w:val="00077A11"/>
    <w:rsid w:val="00077F11"/>
    <w:rsid w:val="000813A0"/>
    <w:rsid w:val="00081491"/>
    <w:rsid w:val="00081A95"/>
    <w:rsid w:val="00081B7F"/>
    <w:rsid w:val="000824E9"/>
    <w:rsid w:val="00083A9B"/>
    <w:rsid w:val="000848F3"/>
    <w:rsid w:val="00084DE3"/>
    <w:rsid w:val="00084E90"/>
    <w:rsid w:val="00084F1A"/>
    <w:rsid w:val="000857C0"/>
    <w:rsid w:val="000863CA"/>
    <w:rsid w:val="00086495"/>
    <w:rsid w:val="00086C5B"/>
    <w:rsid w:val="00086F8A"/>
    <w:rsid w:val="000874B6"/>
    <w:rsid w:val="00087720"/>
    <w:rsid w:val="00090953"/>
    <w:rsid w:val="000913CF"/>
    <w:rsid w:val="0009164D"/>
    <w:rsid w:val="0009197D"/>
    <w:rsid w:val="00091B93"/>
    <w:rsid w:val="00092FB2"/>
    <w:rsid w:val="0009306D"/>
    <w:rsid w:val="0009347C"/>
    <w:rsid w:val="00093B9B"/>
    <w:rsid w:val="00093C0B"/>
    <w:rsid w:val="00093C6C"/>
    <w:rsid w:val="00093F2C"/>
    <w:rsid w:val="00094E62"/>
    <w:rsid w:val="00095396"/>
    <w:rsid w:val="000956DB"/>
    <w:rsid w:val="000960A5"/>
    <w:rsid w:val="0009622A"/>
    <w:rsid w:val="000965AD"/>
    <w:rsid w:val="00096DA8"/>
    <w:rsid w:val="00097252"/>
    <w:rsid w:val="000A02A4"/>
    <w:rsid w:val="000A1026"/>
    <w:rsid w:val="000A21C1"/>
    <w:rsid w:val="000A220B"/>
    <w:rsid w:val="000A262D"/>
    <w:rsid w:val="000A272D"/>
    <w:rsid w:val="000A28C4"/>
    <w:rsid w:val="000A327D"/>
    <w:rsid w:val="000A3506"/>
    <w:rsid w:val="000A36C4"/>
    <w:rsid w:val="000A371D"/>
    <w:rsid w:val="000A3E38"/>
    <w:rsid w:val="000A4A53"/>
    <w:rsid w:val="000A4A8D"/>
    <w:rsid w:val="000A4AC8"/>
    <w:rsid w:val="000A4C05"/>
    <w:rsid w:val="000A4C8A"/>
    <w:rsid w:val="000A51ED"/>
    <w:rsid w:val="000A54FF"/>
    <w:rsid w:val="000A5613"/>
    <w:rsid w:val="000A5890"/>
    <w:rsid w:val="000A5EF0"/>
    <w:rsid w:val="000A5F7C"/>
    <w:rsid w:val="000A5FD7"/>
    <w:rsid w:val="000A63C1"/>
    <w:rsid w:val="000A6476"/>
    <w:rsid w:val="000A687B"/>
    <w:rsid w:val="000A6CBF"/>
    <w:rsid w:val="000A6D53"/>
    <w:rsid w:val="000A7AD8"/>
    <w:rsid w:val="000B0184"/>
    <w:rsid w:val="000B0FA7"/>
    <w:rsid w:val="000B2462"/>
    <w:rsid w:val="000B3E85"/>
    <w:rsid w:val="000B48AE"/>
    <w:rsid w:val="000B496A"/>
    <w:rsid w:val="000B547D"/>
    <w:rsid w:val="000B5C13"/>
    <w:rsid w:val="000B5DF1"/>
    <w:rsid w:val="000B6DA7"/>
    <w:rsid w:val="000B7152"/>
    <w:rsid w:val="000B7581"/>
    <w:rsid w:val="000B7A8B"/>
    <w:rsid w:val="000C0141"/>
    <w:rsid w:val="000C01EB"/>
    <w:rsid w:val="000C0378"/>
    <w:rsid w:val="000C11D4"/>
    <w:rsid w:val="000C2648"/>
    <w:rsid w:val="000C3A58"/>
    <w:rsid w:val="000C3A9E"/>
    <w:rsid w:val="000C470F"/>
    <w:rsid w:val="000C4DE7"/>
    <w:rsid w:val="000C5556"/>
    <w:rsid w:val="000C57E3"/>
    <w:rsid w:val="000C5950"/>
    <w:rsid w:val="000C5BCC"/>
    <w:rsid w:val="000C611F"/>
    <w:rsid w:val="000C6F19"/>
    <w:rsid w:val="000C704C"/>
    <w:rsid w:val="000C705A"/>
    <w:rsid w:val="000C7377"/>
    <w:rsid w:val="000D0970"/>
    <w:rsid w:val="000D1208"/>
    <w:rsid w:val="000D16F5"/>
    <w:rsid w:val="000D1D66"/>
    <w:rsid w:val="000D1E1F"/>
    <w:rsid w:val="000D1F5B"/>
    <w:rsid w:val="000D215D"/>
    <w:rsid w:val="000D347A"/>
    <w:rsid w:val="000D42D4"/>
    <w:rsid w:val="000D4639"/>
    <w:rsid w:val="000D4BE7"/>
    <w:rsid w:val="000D5E0C"/>
    <w:rsid w:val="000D6C48"/>
    <w:rsid w:val="000D735D"/>
    <w:rsid w:val="000D73E9"/>
    <w:rsid w:val="000E000E"/>
    <w:rsid w:val="000E069F"/>
    <w:rsid w:val="000E0A70"/>
    <w:rsid w:val="000E13BD"/>
    <w:rsid w:val="000E2271"/>
    <w:rsid w:val="000E2331"/>
    <w:rsid w:val="000E2609"/>
    <w:rsid w:val="000E27F2"/>
    <w:rsid w:val="000E2A08"/>
    <w:rsid w:val="000E2EBC"/>
    <w:rsid w:val="000E416A"/>
    <w:rsid w:val="000E4EA6"/>
    <w:rsid w:val="000E50C9"/>
    <w:rsid w:val="000E5C7D"/>
    <w:rsid w:val="000E5D95"/>
    <w:rsid w:val="000E64EF"/>
    <w:rsid w:val="000E683C"/>
    <w:rsid w:val="000E69E3"/>
    <w:rsid w:val="000E6F0D"/>
    <w:rsid w:val="000E7299"/>
    <w:rsid w:val="000E763E"/>
    <w:rsid w:val="000E7713"/>
    <w:rsid w:val="000E78BB"/>
    <w:rsid w:val="000E78E9"/>
    <w:rsid w:val="000F052C"/>
    <w:rsid w:val="000F0DE0"/>
    <w:rsid w:val="000F0E34"/>
    <w:rsid w:val="000F1823"/>
    <w:rsid w:val="000F2E3C"/>
    <w:rsid w:val="000F3336"/>
    <w:rsid w:val="000F3A01"/>
    <w:rsid w:val="000F437E"/>
    <w:rsid w:val="000F480D"/>
    <w:rsid w:val="000F4ED7"/>
    <w:rsid w:val="000F5302"/>
    <w:rsid w:val="000F6656"/>
    <w:rsid w:val="000F70F4"/>
    <w:rsid w:val="000F711F"/>
    <w:rsid w:val="000F77CF"/>
    <w:rsid w:val="001008C3"/>
    <w:rsid w:val="00100E18"/>
    <w:rsid w:val="00101913"/>
    <w:rsid w:val="001021CC"/>
    <w:rsid w:val="001027D3"/>
    <w:rsid w:val="001027EC"/>
    <w:rsid w:val="00102C1E"/>
    <w:rsid w:val="00103F7E"/>
    <w:rsid w:val="00103FAF"/>
    <w:rsid w:val="00103FB9"/>
    <w:rsid w:val="00104090"/>
    <w:rsid w:val="00104333"/>
    <w:rsid w:val="00104E8D"/>
    <w:rsid w:val="001050F7"/>
    <w:rsid w:val="00105271"/>
    <w:rsid w:val="0010588A"/>
    <w:rsid w:val="0010746A"/>
    <w:rsid w:val="0010749B"/>
    <w:rsid w:val="00107E1C"/>
    <w:rsid w:val="00110744"/>
    <w:rsid w:val="00111664"/>
    <w:rsid w:val="00111EAB"/>
    <w:rsid w:val="001123C7"/>
    <w:rsid w:val="00112615"/>
    <w:rsid w:val="00112DDA"/>
    <w:rsid w:val="00112EBD"/>
    <w:rsid w:val="00113057"/>
    <w:rsid w:val="0011482D"/>
    <w:rsid w:val="00114AB1"/>
    <w:rsid w:val="0011685C"/>
    <w:rsid w:val="00117174"/>
    <w:rsid w:val="00120C9C"/>
    <w:rsid w:val="00120D62"/>
    <w:rsid w:val="001210B1"/>
    <w:rsid w:val="00122836"/>
    <w:rsid w:val="0012290E"/>
    <w:rsid w:val="00123926"/>
    <w:rsid w:val="00124CD3"/>
    <w:rsid w:val="001250DE"/>
    <w:rsid w:val="00125762"/>
    <w:rsid w:val="00126478"/>
    <w:rsid w:val="001267E7"/>
    <w:rsid w:val="00126837"/>
    <w:rsid w:val="0013207A"/>
    <w:rsid w:val="00132614"/>
    <w:rsid w:val="00133161"/>
    <w:rsid w:val="00133F21"/>
    <w:rsid w:val="001368D6"/>
    <w:rsid w:val="001369CF"/>
    <w:rsid w:val="00136BBF"/>
    <w:rsid w:val="001376C2"/>
    <w:rsid w:val="00137B9F"/>
    <w:rsid w:val="00140494"/>
    <w:rsid w:val="00140C78"/>
    <w:rsid w:val="0014108C"/>
    <w:rsid w:val="0014154F"/>
    <w:rsid w:val="00141B25"/>
    <w:rsid w:val="001424F6"/>
    <w:rsid w:val="00144258"/>
    <w:rsid w:val="00144D8B"/>
    <w:rsid w:val="001456FD"/>
    <w:rsid w:val="00146085"/>
    <w:rsid w:val="001464C5"/>
    <w:rsid w:val="0014670E"/>
    <w:rsid w:val="001468F4"/>
    <w:rsid w:val="00146AAD"/>
    <w:rsid w:val="00146EF7"/>
    <w:rsid w:val="00147341"/>
    <w:rsid w:val="00147DFD"/>
    <w:rsid w:val="001500BB"/>
    <w:rsid w:val="00150219"/>
    <w:rsid w:val="00151984"/>
    <w:rsid w:val="00152674"/>
    <w:rsid w:val="0015414B"/>
    <w:rsid w:val="001566AC"/>
    <w:rsid w:val="00156870"/>
    <w:rsid w:val="0015701B"/>
    <w:rsid w:val="001578D6"/>
    <w:rsid w:val="00157F38"/>
    <w:rsid w:val="00160193"/>
    <w:rsid w:val="00160708"/>
    <w:rsid w:val="00160744"/>
    <w:rsid w:val="00160CA1"/>
    <w:rsid w:val="001610C4"/>
    <w:rsid w:val="001612C4"/>
    <w:rsid w:val="001617C1"/>
    <w:rsid w:val="0016218D"/>
    <w:rsid w:val="00162634"/>
    <w:rsid w:val="00163B17"/>
    <w:rsid w:val="00163C23"/>
    <w:rsid w:val="00164053"/>
    <w:rsid w:val="00165796"/>
    <w:rsid w:val="001662D4"/>
    <w:rsid w:val="00166559"/>
    <w:rsid w:val="00166B87"/>
    <w:rsid w:val="00166C3B"/>
    <w:rsid w:val="00166C58"/>
    <w:rsid w:val="00166F03"/>
    <w:rsid w:val="0016775E"/>
    <w:rsid w:val="001701C3"/>
    <w:rsid w:val="00171A9A"/>
    <w:rsid w:val="00172348"/>
    <w:rsid w:val="001727ED"/>
    <w:rsid w:val="0017289D"/>
    <w:rsid w:val="001728EF"/>
    <w:rsid w:val="00172A27"/>
    <w:rsid w:val="00172C89"/>
    <w:rsid w:val="00172CFA"/>
    <w:rsid w:val="00172D9B"/>
    <w:rsid w:val="0017302F"/>
    <w:rsid w:val="00173878"/>
    <w:rsid w:val="00174505"/>
    <w:rsid w:val="001749DC"/>
    <w:rsid w:val="00174CF8"/>
    <w:rsid w:val="00175004"/>
    <w:rsid w:val="00175316"/>
    <w:rsid w:val="00176E59"/>
    <w:rsid w:val="00177DB0"/>
    <w:rsid w:val="00177EEE"/>
    <w:rsid w:val="00181594"/>
    <w:rsid w:val="001817BF"/>
    <w:rsid w:val="00181A3F"/>
    <w:rsid w:val="001825FA"/>
    <w:rsid w:val="00182DF1"/>
    <w:rsid w:val="0018327F"/>
    <w:rsid w:val="00183682"/>
    <w:rsid w:val="00183B6E"/>
    <w:rsid w:val="0018414A"/>
    <w:rsid w:val="00184F31"/>
    <w:rsid w:val="001851AB"/>
    <w:rsid w:val="00186FE0"/>
    <w:rsid w:val="001873E4"/>
    <w:rsid w:val="00190129"/>
    <w:rsid w:val="00190739"/>
    <w:rsid w:val="00190CC0"/>
    <w:rsid w:val="00190FDB"/>
    <w:rsid w:val="00191580"/>
    <w:rsid w:val="00192DA7"/>
    <w:rsid w:val="00195177"/>
    <w:rsid w:val="00195973"/>
    <w:rsid w:val="00195CB0"/>
    <w:rsid w:val="00195E9C"/>
    <w:rsid w:val="001960E5"/>
    <w:rsid w:val="001963F2"/>
    <w:rsid w:val="00197058"/>
    <w:rsid w:val="0019769E"/>
    <w:rsid w:val="001979FB"/>
    <w:rsid w:val="00197FA9"/>
    <w:rsid w:val="001A0402"/>
    <w:rsid w:val="001A0AAF"/>
    <w:rsid w:val="001A1FAF"/>
    <w:rsid w:val="001A232B"/>
    <w:rsid w:val="001A2988"/>
    <w:rsid w:val="001A30F5"/>
    <w:rsid w:val="001A37C7"/>
    <w:rsid w:val="001A3ADB"/>
    <w:rsid w:val="001A42E0"/>
    <w:rsid w:val="001A45D2"/>
    <w:rsid w:val="001A470E"/>
    <w:rsid w:val="001A4A13"/>
    <w:rsid w:val="001A4F1D"/>
    <w:rsid w:val="001A53E5"/>
    <w:rsid w:val="001A57BC"/>
    <w:rsid w:val="001A5A87"/>
    <w:rsid w:val="001A61F1"/>
    <w:rsid w:val="001A69CB"/>
    <w:rsid w:val="001A6F19"/>
    <w:rsid w:val="001A7025"/>
    <w:rsid w:val="001A7412"/>
    <w:rsid w:val="001A74AB"/>
    <w:rsid w:val="001A7BE0"/>
    <w:rsid w:val="001A7F08"/>
    <w:rsid w:val="001A7FC6"/>
    <w:rsid w:val="001B0FA2"/>
    <w:rsid w:val="001B10E8"/>
    <w:rsid w:val="001B1775"/>
    <w:rsid w:val="001B1D97"/>
    <w:rsid w:val="001B27D6"/>
    <w:rsid w:val="001B2872"/>
    <w:rsid w:val="001B2A8E"/>
    <w:rsid w:val="001B2AB6"/>
    <w:rsid w:val="001B2D31"/>
    <w:rsid w:val="001B2EFE"/>
    <w:rsid w:val="001B2FBD"/>
    <w:rsid w:val="001B30B1"/>
    <w:rsid w:val="001B3AD1"/>
    <w:rsid w:val="001B3C5E"/>
    <w:rsid w:val="001B3DE9"/>
    <w:rsid w:val="001B3F1F"/>
    <w:rsid w:val="001B3FCE"/>
    <w:rsid w:val="001B5397"/>
    <w:rsid w:val="001B53E9"/>
    <w:rsid w:val="001B5EDC"/>
    <w:rsid w:val="001B74B5"/>
    <w:rsid w:val="001C0038"/>
    <w:rsid w:val="001C08DE"/>
    <w:rsid w:val="001C0F11"/>
    <w:rsid w:val="001C1630"/>
    <w:rsid w:val="001C174F"/>
    <w:rsid w:val="001C2489"/>
    <w:rsid w:val="001C2492"/>
    <w:rsid w:val="001C295C"/>
    <w:rsid w:val="001C29E6"/>
    <w:rsid w:val="001C2FB2"/>
    <w:rsid w:val="001C3476"/>
    <w:rsid w:val="001C3651"/>
    <w:rsid w:val="001C413D"/>
    <w:rsid w:val="001C42E3"/>
    <w:rsid w:val="001C52C3"/>
    <w:rsid w:val="001C5B0C"/>
    <w:rsid w:val="001C5B70"/>
    <w:rsid w:val="001C5C53"/>
    <w:rsid w:val="001C65D0"/>
    <w:rsid w:val="001C6936"/>
    <w:rsid w:val="001C7317"/>
    <w:rsid w:val="001C76C5"/>
    <w:rsid w:val="001C7743"/>
    <w:rsid w:val="001C7883"/>
    <w:rsid w:val="001D00EC"/>
    <w:rsid w:val="001D0FF8"/>
    <w:rsid w:val="001D18F6"/>
    <w:rsid w:val="001D22C1"/>
    <w:rsid w:val="001D2B94"/>
    <w:rsid w:val="001D366E"/>
    <w:rsid w:val="001D3818"/>
    <w:rsid w:val="001D38F4"/>
    <w:rsid w:val="001D394C"/>
    <w:rsid w:val="001D3BA6"/>
    <w:rsid w:val="001D5346"/>
    <w:rsid w:val="001D6076"/>
    <w:rsid w:val="001D642F"/>
    <w:rsid w:val="001D6BF6"/>
    <w:rsid w:val="001D729E"/>
    <w:rsid w:val="001D7E32"/>
    <w:rsid w:val="001E049E"/>
    <w:rsid w:val="001E1112"/>
    <w:rsid w:val="001E15EC"/>
    <w:rsid w:val="001E1877"/>
    <w:rsid w:val="001E20B1"/>
    <w:rsid w:val="001E21CB"/>
    <w:rsid w:val="001E35FA"/>
    <w:rsid w:val="001E3A95"/>
    <w:rsid w:val="001E3EBA"/>
    <w:rsid w:val="001E4D72"/>
    <w:rsid w:val="001E4E9D"/>
    <w:rsid w:val="001E6860"/>
    <w:rsid w:val="001E6D62"/>
    <w:rsid w:val="001E71C5"/>
    <w:rsid w:val="001E79D4"/>
    <w:rsid w:val="001F0028"/>
    <w:rsid w:val="001F0110"/>
    <w:rsid w:val="001F0F59"/>
    <w:rsid w:val="001F119C"/>
    <w:rsid w:val="001F13B9"/>
    <w:rsid w:val="001F1570"/>
    <w:rsid w:val="001F19C7"/>
    <w:rsid w:val="001F2102"/>
    <w:rsid w:val="001F2423"/>
    <w:rsid w:val="001F39AA"/>
    <w:rsid w:val="001F45DE"/>
    <w:rsid w:val="001F52AE"/>
    <w:rsid w:val="001F539D"/>
    <w:rsid w:val="001F5B8F"/>
    <w:rsid w:val="001F5DDC"/>
    <w:rsid w:val="001F5DE4"/>
    <w:rsid w:val="001F6821"/>
    <w:rsid w:val="001F6984"/>
    <w:rsid w:val="001F7105"/>
    <w:rsid w:val="001F7872"/>
    <w:rsid w:val="001F7913"/>
    <w:rsid w:val="001F7C3A"/>
    <w:rsid w:val="001F7C75"/>
    <w:rsid w:val="0020044F"/>
    <w:rsid w:val="00200749"/>
    <w:rsid w:val="00200843"/>
    <w:rsid w:val="00200F27"/>
    <w:rsid w:val="00201154"/>
    <w:rsid w:val="00201BAD"/>
    <w:rsid w:val="00201BE3"/>
    <w:rsid w:val="00202319"/>
    <w:rsid w:val="00202AF2"/>
    <w:rsid w:val="002033CB"/>
    <w:rsid w:val="0020349E"/>
    <w:rsid w:val="00203AC9"/>
    <w:rsid w:val="0020403D"/>
    <w:rsid w:val="002043E9"/>
    <w:rsid w:val="002045CF"/>
    <w:rsid w:val="0020573A"/>
    <w:rsid w:val="00205867"/>
    <w:rsid w:val="00205EF7"/>
    <w:rsid w:val="00205FF3"/>
    <w:rsid w:val="002064EC"/>
    <w:rsid w:val="00206584"/>
    <w:rsid w:val="0020671A"/>
    <w:rsid w:val="00207ABE"/>
    <w:rsid w:val="00207BB4"/>
    <w:rsid w:val="002104F8"/>
    <w:rsid w:val="0021051F"/>
    <w:rsid w:val="00210B2F"/>
    <w:rsid w:val="00211386"/>
    <w:rsid w:val="00211B5A"/>
    <w:rsid w:val="00211EBC"/>
    <w:rsid w:val="00211FC6"/>
    <w:rsid w:val="0021256B"/>
    <w:rsid w:val="00212668"/>
    <w:rsid w:val="00213A6D"/>
    <w:rsid w:val="00213C04"/>
    <w:rsid w:val="00214729"/>
    <w:rsid w:val="00214C1D"/>
    <w:rsid w:val="002153E5"/>
    <w:rsid w:val="002159A0"/>
    <w:rsid w:val="00216CBE"/>
    <w:rsid w:val="00217B5A"/>
    <w:rsid w:val="00217C8A"/>
    <w:rsid w:val="002202F7"/>
    <w:rsid w:val="002212EC"/>
    <w:rsid w:val="00221478"/>
    <w:rsid w:val="00221DF2"/>
    <w:rsid w:val="002246D9"/>
    <w:rsid w:val="00225B93"/>
    <w:rsid w:val="002274A9"/>
    <w:rsid w:val="00227573"/>
    <w:rsid w:val="00227654"/>
    <w:rsid w:val="0022778D"/>
    <w:rsid w:val="002315F1"/>
    <w:rsid w:val="00231873"/>
    <w:rsid w:val="00231922"/>
    <w:rsid w:val="00231BED"/>
    <w:rsid w:val="00231D15"/>
    <w:rsid w:val="002325BE"/>
    <w:rsid w:val="00232791"/>
    <w:rsid w:val="00232F8A"/>
    <w:rsid w:val="00233EEA"/>
    <w:rsid w:val="00233FED"/>
    <w:rsid w:val="002345A0"/>
    <w:rsid w:val="00235294"/>
    <w:rsid w:val="0023689A"/>
    <w:rsid w:val="00236E90"/>
    <w:rsid w:val="00237457"/>
    <w:rsid w:val="002401AD"/>
    <w:rsid w:val="002401E6"/>
    <w:rsid w:val="002403E3"/>
    <w:rsid w:val="0024090C"/>
    <w:rsid w:val="00241492"/>
    <w:rsid w:val="00241640"/>
    <w:rsid w:val="00241709"/>
    <w:rsid w:val="00243051"/>
    <w:rsid w:val="00243FCC"/>
    <w:rsid w:val="002441AF"/>
    <w:rsid w:val="00245048"/>
    <w:rsid w:val="00245941"/>
    <w:rsid w:val="002466CF"/>
    <w:rsid w:val="00246C2B"/>
    <w:rsid w:val="00247B3D"/>
    <w:rsid w:val="00247C86"/>
    <w:rsid w:val="00247D9B"/>
    <w:rsid w:val="00247F78"/>
    <w:rsid w:val="002505C3"/>
    <w:rsid w:val="00250BD2"/>
    <w:rsid w:val="002516F5"/>
    <w:rsid w:val="00251D6B"/>
    <w:rsid w:val="00252383"/>
    <w:rsid w:val="002524EF"/>
    <w:rsid w:val="00252959"/>
    <w:rsid w:val="00252C90"/>
    <w:rsid w:val="0025353C"/>
    <w:rsid w:val="00253817"/>
    <w:rsid w:val="002543D2"/>
    <w:rsid w:val="00254605"/>
    <w:rsid w:val="00254F03"/>
    <w:rsid w:val="00255038"/>
    <w:rsid w:val="00255531"/>
    <w:rsid w:val="00255CFF"/>
    <w:rsid w:val="00255FEE"/>
    <w:rsid w:val="002577DF"/>
    <w:rsid w:val="00257D9F"/>
    <w:rsid w:val="00257E0C"/>
    <w:rsid w:val="00260FA1"/>
    <w:rsid w:val="002611F3"/>
    <w:rsid w:val="002616F9"/>
    <w:rsid w:val="002620C5"/>
    <w:rsid w:val="002621C2"/>
    <w:rsid w:val="002626D9"/>
    <w:rsid w:val="00262BAE"/>
    <w:rsid w:val="0026403D"/>
    <w:rsid w:val="002665A5"/>
    <w:rsid w:val="00267001"/>
    <w:rsid w:val="00267848"/>
    <w:rsid w:val="00267BBA"/>
    <w:rsid w:val="00267D97"/>
    <w:rsid w:val="00270453"/>
    <w:rsid w:val="00271148"/>
    <w:rsid w:val="002714B0"/>
    <w:rsid w:val="0027243F"/>
    <w:rsid w:val="002727BA"/>
    <w:rsid w:val="00272A8F"/>
    <w:rsid w:val="00273073"/>
    <w:rsid w:val="00273542"/>
    <w:rsid w:val="00273B73"/>
    <w:rsid w:val="00273B9B"/>
    <w:rsid w:val="00273EAC"/>
    <w:rsid w:val="0027430C"/>
    <w:rsid w:val="0027485D"/>
    <w:rsid w:val="002748D5"/>
    <w:rsid w:val="00274B83"/>
    <w:rsid w:val="00274EF0"/>
    <w:rsid w:val="00274F6D"/>
    <w:rsid w:val="002750D4"/>
    <w:rsid w:val="002753AF"/>
    <w:rsid w:val="00275AC0"/>
    <w:rsid w:val="0027646D"/>
    <w:rsid w:val="00276495"/>
    <w:rsid w:val="00276911"/>
    <w:rsid w:val="002769AA"/>
    <w:rsid w:val="00277331"/>
    <w:rsid w:val="0027739B"/>
    <w:rsid w:val="00277AF3"/>
    <w:rsid w:val="00277D33"/>
    <w:rsid w:val="00277D5A"/>
    <w:rsid w:val="00277F94"/>
    <w:rsid w:val="002809BA"/>
    <w:rsid w:val="00281CA3"/>
    <w:rsid w:val="00281E8C"/>
    <w:rsid w:val="002820A4"/>
    <w:rsid w:val="00282152"/>
    <w:rsid w:val="00283379"/>
    <w:rsid w:val="0028373A"/>
    <w:rsid w:val="002844BF"/>
    <w:rsid w:val="0028509E"/>
    <w:rsid w:val="002858B5"/>
    <w:rsid w:val="00285F32"/>
    <w:rsid w:val="0028627B"/>
    <w:rsid w:val="00286A12"/>
    <w:rsid w:val="00287ED5"/>
    <w:rsid w:val="00290977"/>
    <w:rsid w:val="002910B4"/>
    <w:rsid w:val="002911FD"/>
    <w:rsid w:val="00292173"/>
    <w:rsid w:val="00292527"/>
    <w:rsid w:val="002926A0"/>
    <w:rsid w:val="002928C4"/>
    <w:rsid w:val="00293272"/>
    <w:rsid w:val="002932CD"/>
    <w:rsid w:val="00293E3B"/>
    <w:rsid w:val="00294A12"/>
    <w:rsid w:val="00294BEB"/>
    <w:rsid w:val="002950F9"/>
    <w:rsid w:val="0029583D"/>
    <w:rsid w:val="00297A47"/>
    <w:rsid w:val="002A0A57"/>
    <w:rsid w:val="002A0B98"/>
    <w:rsid w:val="002A1D4C"/>
    <w:rsid w:val="002A2903"/>
    <w:rsid w:val="002A3187"/>
    <w:rsid w:val="002A3653"/>
    <w:rsid w:val="002A3B85"/>
    <w:rsid w:val="002A47D2"/>
    <w:rsid w:val="002A4E35"/>
    <w:rsid w:val="002A5733"/>
    <w:rsid w:val="002A60C5"/>
    <w:rsid w:val="002A6141"/>
    <w:rsid w:val="002A64CF"/>
    <w:rsid w:val="002A65F8"/>
    <w:rsid w:val="002A66B9"/>
    <w:rsid w:val="002A6720"/>
    <w:rsid w:val="002A679E"/>
    <w:rsid w:val="002A780E"/>
    <w:rsid w:val="002A7E27"/>
    <w:rsid w:val="002B037B"/>
    <w:rsid w:val="002B1171"/>
    <w:rsid w:val="002B32B2"/>
    <w:rsid w:val="002B5027"/>
    <w:rsid w:val="002B5640"/>
    <w:rsid w:val="002B5ACA"/>
    <w:rsid w:val="002B5BA4"/>
    <w:rsid w:val="002B70E7"/>
    <w:rsid w:val="002B7315"/>
    <w:rsid w:val="002B795C"/>
    <w:rsid w:val="002C00A2"/>
    <w:rsid w:val="002C01B5"/>
    <w:rsid w:val="002C05D3"/>
    <w:rsid w:val="002C0A3C"/>
    <w:rsid w:val="002C1B34"/>
    <w:rsid w:val="002C2405"/>
    <w:rsid w:val="002C2DCE"/>
    <w:rsid w:val="002C2EE2"/>
    <w:rsid w:val="002C3692"/>
    <w:rsid w:val="002C3C19"/>
    <w:rsid w:val="002C4385"/>
    <w:rsid w:val="002C465B"/>
    <w:rsid w:val="002C50F1"/>
    <w:rsid w:val="002C54FF"/>
    <w:rsid w:val="002C589D"/>
    <w:rsid w:val="002C59C6"/>
    <w:rsid w:val="002C6191"/>
    <w:rsid w:val="002C74F0"/>
    <w:rsid w:val="002C755E"/>
    <w:rsid w:val="002C768E"/>
    <w:rsid w:val="002C77FC"/>
    <w:rsid w:val="002C7C53"/>
    <w:rsid w:val="002D1408"/>
    <w:rsid w:val="002D4B0C"/>
    <w:rsid w:val="002D5A68"/>
    <w:rsid w:val="002D670A"/>
    <w:rsid w:val="002D6A63"/>
    <w:rsid w:val="002D723B"/>
    <w:rsid w:val="002D7711"/>
    <w:rsid w:val="002D7A6B"/>
    <w:rsid w:val="002E02F2"/>
    <w:rsid w:val="002E077C"/>
    <w:rsid w:val="002E08C7"/>
    <w:rsid w:val="002E10E9"/>
    <w:rsid w:val="002E1681"/>
    <w:rsid w:val="002E193A"/>
    <w:rsid w:val="002E1CAB"/>
    <w:rsid w:val="002E1CD9"/>
    <w:rsid w:val="002E2574"/>
    <w:rsid w:val="002E2731"/>
    <w:rsid w:val="002E2BA2"/>
    <w:rsid w:val="002E4272"/>
    <w:rsid w:val="002E42C9"/>
    <w:rsid w:val="002E4EC2"/>
    <w:rsid w:val="002E573E"/>
    <w:rsid w:val="002E59BE"/>
    <w:rsid w:val="002E5A82"/>
    <w:rsid w:val="002E65E4"/>
    <w:rsid w:val="002E6731"/>
    <w:rsid w:val="002E680A"/>
    <w:rsid w:val="002F082C"/>
    <w:rsid w:val="002F1140"/>
    <w:rsid w:val="002F183D"/>
    <w:rsid w:val="002F1CC7"/>
    <w:rsid w:val="002F1D9E"/>
    <w:rsid w:val="002F2070"/>
    <w:rsid w:val="002F2284"/>
    <w:rsid w:val="002F2802"/>
    <w:rsid w:val="002F2FD2"/>
    <w:rsid w:val="002F3FEE"/>
    <w:rsid w:val="002F4272"/>
    <w:rsid w:val="002F4617"/>
    <w:rsid w:val="002F4D54"/>
    <w:rsid w:val="002F5072"/>
    <w:rsid w:val="002F5C6B"/>
    <w:rsid w:val="002F5F7B"/>
    <w:rsid w:val="002F60C0"/>
    <w:rsid w:val="002F68E1"/>
    <w:rsid w:val="002F7678"/>
    <w:rsid w:val="002F7715"/>
    <w:rsid w:val="002F7858"/>
    <w:rsid w:val="003005BD"/>
    <w:rsid w:val="003009A7"/>
    <w:rsid w:val="00300B69"/>
    <w:rsid w:val="00301419"/>
    <w:rsid w:val="0030145A"/>
    <w:rsid w:val="00301833"/>
    <w:rsid w:val="0030192C"/>
    <w:rsid w:val="00301D35"/>
    <w:rsid w:val="00301EDC"/>
    <w:rsid w:val="00302383"/>
    <w:rsid w:val="0030350E"/>
    <w:rsid w:val="003043C4"/>
    <w:rsid w:val="00305362"/>
    <w:rsid w:val="00305A38"/>
    <w:rsid w:val="0030673F"/>
    <w:rsid w:val="0030719C"/>
    <w:rsid w:val="0030760D"/>
    <w:rsid w:val="00307D01"/>
    <w:rsid w:val="00307D51"/>
    <w:rsid w:val="00307EA7"/>
    <w:rsid w:val="00310913"/>
    <w:rsid w:val="003139E2"/>
    <w:rsid w:val="00313BC6"/>
    <w:rsid w:val="0031431C"/>
    <w:rsid w:val="00314B6F"/>
    <w:rsid w:val="00316037"/>
    <w:rsid w:val="003163EE"/>
    <w:rsid w:val="003165D7"/>
    <w:rsid w:val="00320A0C"/>
    <w:rsid w:val="00320E41"/>
    <w:rsid w:val="003216CF"/>
    <w:rsid w:val="0032197C"/>
    <w:rsid w:val="00322278"/>
    <w:rsid w:val="00322477"/>
    <w:rsid w:val="003224E2"/>
    <w:rsid w:val="003228CC"/>
    <w:rsid w:val="00322C72"/>
    <w:rsid w:val="00324675"/>
    <w:rsid w:val="0032473E"/>
    <w:rsid w:val="0032510C"/>
    <w:rsid w:val="0032522D"/>
    <w:rsid w:val="00325C32"/>
    <w:rsid w:val="00326373"/>
    <w:rsid w:val="00326E73"/>
    <w:rsid w:val="003277F8"/>
    <w:rsid w:val="003305FD"/>
    <w:rsid w:val="00330DA3"/>
    <w:rsid w:val="003310D9"/>
    <w:rsid w:val="00331D40"/>
    <w:rsid w:val="00332CF6"/>
    <w:rsid w:val="00334308"/>
    <w:rsid w:val="00334337"/>
    <w:rsid w:val="003344B1"/>
    <w:rsid w:val="003347A2"/>
    <w:rsid w:val="0033494A"/>
    <w:rsid w:val="00334F49"/>
    <w:rsid w:val="00334F73"/>
    <w:rsid w:val="00335BC3"/>
    <w:rsid w:val="003360AD"/>
    <w:rsid w:val="00336748"/>
    <w:rsid w:val="0033720C"/>
    <w:rsid w:val="00337824"/>
    <w:rsid w:val="00337A6E"/>
    <w:rsid w:val="00337CE4"/>
    <w:rsid w:val="00340924"/>
    <w:rsid w:val="00340E90"/>
    <w:rsid w:val="00341C5F"/>
    <w:rsid w:val="0034280D"/>
    <w:rsid w:val="0034281E"/>
    <w:rsid w:val="003443C4"/>
    <w:rsid w:val="00344E42"/>
    <w:rsid w:val="00344EC3"/>
    <w:rsid w:val="00345692"/>
    <w:rsid w:val="00345C1D"/>
    <w:rsid w:val="003461DA"/>
    <w:rsid w:val="00346292"/>
    <w:rsid w:val="00346440"/>
    <w:rsid w:val="003469F3"/>
    <w:rsid w:val="00347465"/>
    <w:rsid w:val="00350474"/>
    <w:rsid w:val="003504AE"/>
    <w:rsid w:val="00352635"/>
    <w:rsid w:val="00352781"/>
    <w:rsid w:val="003527EF"/>
    <w:rsid w:val="00352BAB"/>
    <w:rsid w:val="00354C8B"/>
    <w:rsid w:val="00355453"/>
    <w:rsid w:val="00355616"/>
    <w:rsid w:val="00355652"/>
    <w:rsid w:val="0035592C"/>
    <w:rsid w:val="0035642E"/>
    <w:rsid w:val="003564AC"/>
    <w:rsid w:val="0035681F"/>
    <w:rsid w:val="00356CFA"/>
    <w:rsid w:val="00356F55"/>
    <w:rsid w:val="00357425"/>
    <w:rsid w:val="00357996"/>
    <w:rsid w:val="00361CC9"/>
    <w:rsid w:val="00362048"/>
    <w:rsid w:val="0036236D"/>
    <w:rsid w:val="003625E9"/>
    <w:rsid w:val="003634C5"/>
    <w:rsid w:val="003644BA"/>
    <w:rsid w:val="00364D68"/>
    <w:rsid w:val="00365419"/>
    <w:rsid w:val="0036543B"/>
    <w:rsid w:val="00365468"/>
    <w:rsid w:val="0036547C"/>
    <w:rsid w:val="00365688"/>
    <w:rsid w:val="00366017"/>
    <w:rsid w:val="00366553"/>
    <w:rsid w:val="003670C5"/>
    <w:rsid w:val="00367179"/>
    <w:rsid w:val="003674EC"/>
    <w:rsid w:val="003674FF"/>
    <w:rsid w:val="003678B0"/>
    <w:rsid w:val="00367A6F"/>
    <w:rsid w:val="00370097"/>
    <w:rsid w:val="003706AA"/>
    <w:rsid w:val="00370F35"/>
    <w:rsid w:val="0037159B"/>
    <w:rsid w:val="00371B44"/>
    <w:rsid w:val="0037218C"/>
    <w:rsid w:val="00372763"/>
    <w:rsid w:val="0037376F"/>
    <w:rsid w:val="00373A02"/>
    <w:rsid w:val="00373A94"/>
    <w:rsid w:val="00373AD0"/>
    <w:rsid w:val="00375D36"/>
    <w:rsid w:val="00375FAE"/>
    <w:rsid w:val="0037752B"/>
    <w:rsid w:val="003778A2"/>
    <w:rsid w:val="00377A4C"/>
    <w:rsid w:val="00377CE9"/>
    <w:rsid w:val="00377DDA"/>
    <w:rsid w:val="00380400"/>
    <w:rsid w:val="003804C2"/>
    <w:rsid w:val="0038063C"/>
    <w:rsid w:val="00380FF3"/>
    <w:rsid w:val="00381AFB"/>
    <w:rsid w:val="00382414"/>
    <w:rsid w:val="00383275"/>
    <w:rsid w:val="00384782"/>
    <w:rsid w:val="003854A8"/>
    <w:rsid w:val="003855B8"/>
    <w:rsid w:val="003869B6"/>
    <w:rsid w:val="00386D6A"/>
    <w:rsid w:val="00387144"/>
    <w:rsid w:val="00387229"/>
    <w:rsid w:val="003879DA"/>
    <w:rsid w:val="00390824"/>
    <w:rsid w:val="0039166A"/>
    <w:rsid w:val="0039181C"/>
    <w:rsid w:val="003935EE"/>
    <w:rsid w:val="003936D6"/>
    <w:rsid w:val="00393EE0"/>
    <w:rsid w:val="003941D3"/>
    <w:rsid w:val="00394C15"/>
    <w:rsid w:val="00395104"/>
    <w:rsid w:val="00395231"/>
    <w:rsid w:val="00395FBD"/>
    <w:rsid w:val="00396BE2"/>
    <w:rsid w:val="00396C54"/>
    <w:rsid w:val="003975D5"/>
    <w:rsid w:val="00397712"/>
    <w:rsid w:val="003A04CF"/>
    <w:rsid w:val="003A06C2"/>
    <w:rsid w:val="003A0B2F"/>
    <w:rsid w:val="003A1530"/>
    <w:rsid w:val="003A26B3"/>
    <w:rsid w:val="003A2F08"/>
    <w:rsid w:val="003A64FD"/>
    <w:rsid w:val="003B084D"/>
    <w:rsid w:val="003B138E"/>
    <w:rsid w:val="003B1A89"/>
    <w:rsid w:val="003B1D05"/>
    <w:rsid w:val="003B2805"/>
    <w:rsid w:val="003B2EC6"/>
    <w:rsid w:val="003B31DD"/>
    <w:rsid w:val="003B4416"/>
    <w:rsid w:val="003B4535"/>
    <w:rsid w:val="003B4B5E"/>
    <w:rsid w:val="003B61E1"/>
    <w:rsid w:val="003B6B9A"/>
    <w:rsid w:val="003B6E78"/>
    <w:rsid w:val="003B71F7"/>
    <w:rsid w:val="003B7251"/>
    <w:rsid w:val="003B77A0"/>
    <w:rsid w:val="003B7CA7"/>
    <w:rsid w:val="003C1272"/>
    <w:rsid w:val="003C131F"/>
    <w:rsid w:val="003C1334"/>
    <w:rsid w:val="003C1837"/>
    <w:rsid w:val="003C19C6"/>
    <w:rsid w:val="003C2559"/>
    <w:rsid w:val="003C330C"/>
    <w:rsid w:val="003C35AF"/>
    <w:rsid w:val="003C3844"/>
    <w:rsid w:val="003C3BF7"/>
    <w:rsid w:val="003C43A1"/>
    <w:rsid w:val="003C4A2F"/>
    <w:rsid w:val="003C4F78"/>
    <w:rsid w:val="003C56E4"/>
    <w:rsid w:val="003C66F7"/>
    <w:rsid w:val="003C744F"/>
    <w:rsid w:val="003D046B"/>
    <w:rsid w:val="003D0B18"/>
    <w:rsid w:val="003D0C45"/>
    <w:rsid w:val="003D24F6"/>
    <w:rsid w:val="003D3024"/>
    <w:rsid w:val="003D302F"/>
    <w:rsid w:val="003D48BE"/>
    <w:rsid w:val="003D499B"/>
    <w:rsid w:val="003D4ABB"/>
    <w:rsid w:val="003D5F58"/>
    <w:rsid w:val="003D6119"/>
    <w:rsid w:val="003D632B"/>
    <w:rsid w:val="003D6424"/>
    <w:rsid w:val="003D67D5"/>
    <w:rsid w:val="003D6F67"/>
    <w:rsid w:val="003E053A"/>
    <w:rsid w:val="003E061F"/>
    <w:rsid w:val="003E1457"/>
    <w:rsid w:val="003E2B6A"/>
    <w:rsid w:val="003E3D58"/>
    <w:rsid w:val="003E4661"/>
    <w:rsid w:val="003E46C3"/>
    <w:rsid w:val="003E54A4"/>
    <w:rsid w:val="003E5651"/>
    <w:rsid w:val="003E56E2"/>
    <w:rsid w:val="003E5BE9"/>
    <w:rsid w:val="003E6445"/>
    <w:rsid w:val="003E753C"/>
    <w:rsid w:val="003E7901"/>
    <w:rsid w:val="003F0BA1"/>
    <w:rsid w:val="003F1301"/>
    <w:rsid w:val="003F17FD"/>
    <w:rsid w:val="003F2E7F"/>
    <w:rsid w:val="003F2E93"/>
    <w:rsid w:val="003F340C"/>
    <w:rsid w:val="003F3A4A"/>
    <w:rsid w:val="003F3B90"/>
    <w:rsid w:val="003F3F96"/>
    <w:rsid w:val="003F41E2"/>
    <w:rsid w:val="003F4B7B"/>
    <w:rsid w:val="003F4B82"/>
    <w:rsid w:val="003F4FC4"/>
    <w:rsid w:val="003F55E8"/>
    <w:rsid w:val="003F5616"/>
    <w:rsid w:val="003F5DBD"/>
    <w:rsid w:val="003F690C"/>
    <w:rsid w:val="003F6A88"/>
    <w:rsid w:val="003F6E5D"/>
    <w:rsid w:val="003F7C75"/>
    <w:rsid w:val="003F7D1A"/>
    <w:rsid w:val="00400578"/>
    <w:rsid w:val="00400B2E"/>
    <w:rsid w:val="00401632"/>
    <w:rsid w:val="00402DE1"/>
    <w:rsid w:val="004031B3"/>
    <w:rsid w:val="00403647"/>
    <w:rsid w:val="00403BC4"/>
    <w:rsid w:val="004040F5"/>
    <w:rsid w:val="004044E1"/>
    <w:rsid w:val="00404C24"/>
    <w:rsid w:val="00405CE0"/>
    <w:rsid w:val="00406A14"/>
    <w:rsid w:val="00406B15"/>
    <w:rsid w:val="00406CD7"/>
    <w:rsid w:val="00407068"/>
    <w:rsid w:val="004077ED"/>
    <w:rsid w:val="00407BBF"/>
    <w:rsid w:val="004103EB"/>
    <w:rsid w:val="00410774"/>
    <w:rsid w:val="004107DB"/>
    <w:rsid w:val="004108EC"/>
    <w:rsid w:val="0041115B"/>
    <w:rsid w:val="00411ECE"/>
    <w:rsid w:val="004126F9"/>
    <w:rsid w:val="00412BE8"/>
    <w:rsid w:val="004135B0"/>
    <w:rsid w:val="00413D8D"/>
    <w:rsid w:val="0041487D"/>
    <w:rsid w:val="00414CE8"/>
    <w:rsid w:val="00415A95"/>
    <w:rsid w:val="00416D69"/>
    <w:rsid w:val="00417046"/>
    <w:rsid w:val="004178E5"/>
    <w:rsid w:val="004207E2"/>
    <w:rsid w:val="00420FCB"/>
    <w:rsid w:val="0042130B"/>
    <w:rsid w:val="00422F0E"/>
    <w:rsid w:val="004233D5"/>
    <w:rsid w:val="004240DA"/>
    <w:rsid w:val="00424D1C"/>
    <w:rsid w:val="00424E3D"/>
    <w:rsid w:val="00425318"/>
    <w:rsid w:val="004263A1"/>
    <w:rsid w:val="00426902"/>
    <w:rsid w:val="004273E4"/>
    <w:rsid w:val="004276C4"/>
    <w:rsid w:val="004277E4"/>
    <w:rsid w:val="00427F2D"/>
    <w:rsid w:val="00430A63"/>
    <w:rsid w:val="00430D4A"/>
    <w:rsid w:val="00431CAA"/>
    <w:rsid w:val="004322CD"/>
    <w:rsid w:val="00432E0E"/>
    <w:rsid w:val="0043309A"/>
    <w:rsid w:val="004338F9"/>
    <w:rsid w:val="00433955"/>
    <w:rsid w:val="00434A10"/>
    <w:rsid w:val="00435B58"/>
    <w:rsid w:val="00435E48"/>
    <w:rsid w:val="00435EBA"/>
    <w:rsid w:val="00436438"/>
    <w:rsid w:val="0043666D"/>
    <w:rsid w:val="00436E90"/>
    <w:rsid w:val="00436FF2"/>
    <w:rsid w:val="00437293"/>
    <w:rsid w:val="00437985"/>
    <w:rsid w:val="00437A4E"/>
    <w:rsid w:val="00437C71"/>
    <w:rsid w:val="004400C7"/>
    <w:rsid w:val="00441E2D"/>
    <w:rsid w:val="00441F8D"/>
    <w:rsid w:val="00443061"/>
    <w:rsid w:val="00444563"/>
    <w:rsid w:val="00444586"/>
    <w:rsid w:val="00444C35"/>
    <w:rsid w:val="004454F8"/>
    <w:rsid w:val="00445D9E"/>
    <w:rsid w:val="004460F2"/>
    <w:rsid w:val="00446137"/>
    <w:rsid w:val="004466CE"/>
    <w:rsid w:val="00446AB6"/>
    <w:rsid w:val="004472DA"/>
    <w:rsid w:val="00447679"/>
    <w:rsid w:val="00447B90"/>
    <w:rsid w:val="00450D24"/>
    <w:rsid w:val="00451200"/>
    <w:rsid w:val="004519AE"/>
    <w:rsid w:val="00452625"/>
    <w:rsid w:val="004527E1"/>
    <w:rsid w:val="004544C6"/>
    <w:rsid w:val="00454A8F"/>
    <w:rsid w:val="00454E94"/>
    <w:rsid w:val="00454FE2"/>
    <w:rsid w:val="00455003"/>
    <w:rsid w:val="00456C36"/>
    <w:rsid w:val="00457662"/>
    <w:rsid w:val="004604AF"/>
    <w:rsid w:val="004606EA"/>
    <w:rsid w:val="00461018"/>
    <w:rsid w:val="00461B4D"/>
    <w:rsid w:val="00462738"/>
    <w:rsid w:val="004629EE"/>
    <w:rsid w:val="00462AC3"/>
    <w:rsid w:val="00463B73"/>
    <w:rsid w:val="00463F64"/>
    <w:rsid w:val="00464348"/>
    <w:rsid w:val="00464AED"/>
    <w:rsid w:val="00465D0D"/>
    <w:rsid w:val="0046617E"/>
    <w:rsid w:val="00466E50"/>
    <w:rsid w:val="0046701A"/>
    <w:rsid w:val="00470E3F"/>
    <w:rsid w:val="004710F0"/>
    <w:rsid w:val="004722C9"/>
    <w:rsid w:val="0047255C"/>
    <w:rsid w:val="004730DB"/>
    <w:rsid w:val="00474357"/>
    <w:rsid w:val="004748B8"/>
    <w:rsid w:val="0047598C"/>
    <w:rsid w:val="00475DA1"/>
    <w:rsid w:val="004760B8"/>
    <w:rsid w:val="004768F1"/>
    <w:rsid w:val="00477194"/>
    <w:rsid w:val="0048062A"/>
    <w:rsid w:val="00480783"/>
    <w:rsid w:val="00480804"/>
    <w:rsid w:val="0048199A"/>
    <w:rsid w:val="004819E4"/>
    <w:rsid w:val="00481AAB"/>
    <w:rsid w:val="00481BB9"/>
    <w:rsid w:val="00482475"/>
    <w:rsid w:val="00482742"/>
    <w:rsid w:val="00482C0C"/>
    <w:rsid w:val="00482EB0"/>
    <w:rsid w:val="00482FC6"/>
    <w:rsid w:val="004830AC"/>
    <w:rsid w:val="00483ADA"/>
    <w:rsid w:val="00483E0B"/>
    <w:rsid w:val="00483E38"/>
    <w:rsid w:val="00484331"/>
    <w:rsid w:val="00484AC9"/>
    <w:rsid w:val="00485601"/>
    <w:rsid w:val="00485699"/>
    <w:rsid w:val="00486EAE"/>
    <w:rsid w:val="00486ECF"/>
    <w:rsid w:val="004877D9"/>
    <w:rsid w:val="004902B6"/>
    <w:rsid w:val="004903C0"/>
    <w:rsid w:val="004909F7"/>
    <w:rsid w:val="00491847"/>
    <w:rsid w:val="0049241F"/>
    <w:rsid w:val="004926CE"/>
    <w:rsid w:val="0049285A"/>
    <w:rsid w:val="0049296F"/>
    <w:rsid w:val="00492A1B"/>
    <w:rsid w:val="004948C3"/>
    <w:rsid w:val="00495A69"/>
    <w:rsid w:val="00495C06"/>
    <w:rsid w:val="00495D8B"/>
    <w:rsid w:val="00496292"/>
    <w:rsid w:val="004A01CF"/>
    <w:rsid w:val="004A08B6"/>
    <w:rsid w:val="004A0CAE"/>
    <w:rsid w:val="004A0F3D"/>
    <w:rsid w:val="004A1F77"/>
    <w:rsid w:val="004A2157"/>
    <w:rsid w:val="004A245C"/>
    <w:rsid w:val="004A251F"/>
    <w:rsid w:val="004A2BED"/>
    <w:rsid w:val="004A487B"/>
    <w:rsid w:val="004A49AD"/>
    <w:rsid w:val="004A5FF0"/>
    <w:rsid w:val="004A68E5"/>
    <w:rsid w:val="004A77A0"/>
    <w:rsid w:val="004A7F50"/>
    <w:rsid w:val="004A7F5E"/>
    <w:rsid w:val="004B0E8C"/>
    <w:rsid w:val="004B11BC"/>
    <w:rsid w:val="004B1C76"/>
    <w:rsid w:val="004B280E"/>
    <w:rsid w:val="004B5632"/>
    <w:rsid w:val="004B5661"/>
    <w:rsid w:val="004B6041"/>
    <w:rsid w:val="004B6833"/>
    <w:rsid w:val="004B757F"/>
    <w:rsid w:val="004B799F"/>
    <w:rsid w:val="004B7ACC"/>
    <w:rsid w:val="004C0673"/>
    <w:rsid w:val="004C0885"/>
    <w:rsid w:val="004C224C"/>
    <w:rsid w:val="004C300B"/>
    <w:rsid w:val="004C45E6"/>
    <w:rsid w:val="004C62C9"/>
    <w:rsid w:val="004C7470"/>
    <w:rsid w:val="004D00B8"/>
    <w:rsid w:val="004D02F6"/>
    <w:rsid w:val="004D13C1"/>
    <w:rsid w:val="004D1D92"/>
    <w:rsid w:val="004D1DED"/>
    <w:rsid w:val="004D2510"/>
    <w:rsid w:val="004D26BB"/>
    <w:rsid w:val="004D2B09"/>
    <w:rsid w:val="004D2B89"/>
    <w:rsid w:val="004D3098"/>
    <w:rsid w:val="004D31A6"/>
    <w:rsid w:val="004D3541"/>
    <w:rsid w:val="004D3E8C"/>
    <w:rsid w:val="004D4930"/>
    <w:rsid w:val="004D5940"/>
    <w:rsid w:val="004D64E2"/>
    <w:rsid w:val="004D6581"/>
    <w:rsid w:val="004D6FB5"/>
    <w:rsid w:val="004D775D"/>
    <w:rsid w:val="004D779C"/>
    <w:rsid w:val="004D7857"/>
    <w:rsid w:val="004D7F50"/>
    <w:rsid w:val="004E0425"/>
    <w:rsid w:val="004E0B1F"/>
    <w:rsid w:val="004E173D"/>
    <w:rsid w:val="004E1C82"/>
    <w:rsid w:val="004E1E7A"/>
    <w:rsid w:val="004E2451"/>
    <w:rsid w:val="004E27BE"/>
    <w:rsid w:val="004E3179"/>
    <w:rsid w:val="004E4A36"/>
    <w:rsid w:val="004E4AED"/>
    <w:rsid w:val="004E5169"/>
    <w:rsid w:val="004E5E4B"/>
    <w:rsid w:val="004E5E96"/>
    <w:rsid w:val="004E6CDF"/>
    <w:rsid w:val="004E70E6"/>
    <w:rsid w:val="004E7772"/>
    <w:rsid w:val="004E7DB7"/>
    <w:rsid w:val="004F0190"/>
    <w:rsid w:val="004F0419"/>
    <w:rsid w:val="004F0DEE"/>
    <w:rsid w:val="004F20DC"/>
    <w:rsid w:val="004F2BF4"/>
    <w:rsid w:val="004F3B94"/>
    <w:rsid w:val="004F44C0"/>
    <w:rsid w:val="004F4B16"/>
    <w:rsid w:val="004F4E52"/>
    <w:rsid w:val="004F5578"/>
    <w:rsid w:val="004F5DFA"/>
    <w:rsid w:val="004F609D"/>
    <w:rsid w:val="004F62D1"/>
    <w:rsid w:val="004F6701"/>
    <w:rsid w:val="004F7C1B"/>
    <w:rsid w:val="005004E6"/>
    <w:rsid w:val="00500E3D"/>
    <w:rsid w:val="00501DC8"/>
    <w:rsid w:val="00501E7F"/>
    <w:rsid w:val="005020A6"/>
    <w:rsid w:val="005020F9"/>
    <w:rsid w:val="005027D6"/>
    <w:rsid w:val="00502E87"/>
    <w:rsid w:val="00503D2B"/>
    <w:rsid w:val="00504634"/>
    <w:rsid w:val="005048B9"/>
    <w:rsid w:val="0050499C"/>
    <w:rsid w:val="00505F6D"/>
    <w:rsid w:val="00506380"/>
    <w:rsid w:val="00506727"/>
    <w:rsid w:val="00506A32"/>
    <w:rsid w:val="005074AF"/>
    <w:rsid w:val="005076E4"/>
    <w:rsid w:val="0051031D"/>
    <w:rsid w:val="00510BA7"/>
    <w:rsid w:val="005117A6"/>
    <w:rsid w:val="0051208D"/>
    <w:rsid w:val="005125D6"/>
    <w:rsid w:val="005137AD"/>
    <w:rsid w:val="00513C02"/>
    <w:rsid w:val="00514209"/>
    <w:rsid w:val="00515027"/>
    <w:rsid w:val="005156DC"/>
    <w:rsid w:val="00515AC2"/>
    <w:rsid w:val="00515DB8"/>
    <w:rsid w:val="00516168"/>
    <w:rsid w:val="005161ED"/>
    <w:rsid w:val="00516284"/>
    <w:rsid w:val="0052015E"/>
    <w:rsid w:val="00520311"/>
    <w:rsid w:val="005207FD"/>
    <w:rsid w:val="0052090F"/>
    <w:rsid w:val="0052110B"/>
    <w:rsid w:val="005211A4"/>
    <w:rsid w:val="0052259E"/>
    <w:rsid w:val="00522877"/>
    <w:rsid w:val="00522994"/>
    <w:rsid w:val="00522C48"/>
    <w:rsid w:val="00522EF3"/>
    <w:rsid w:val="00522F96"/>
    <w:rsid w:val="005232CC"/>
    <w:rsid w:val="0052330D"/>
    <w:rsid w:val="005235A7"/>
    <w:rsid w:val="005235B7"/>
    <w:rsid w:val="00523F97"/>
    <w:rsid w:val="005247DD"/>
    <w:rsid w:val="00524DD3"/>
    <w:rsid w:val="005251F3"/>
    <w:rsid w:val="00525B33"/>
    <w:rsid w:val="00525B6B"/>
    <w:rsid w:val="00525DC0"/>
    <w:rsid w:val="00526CD1"/>
    <w:rsid w:val="00526CE8"/>
    <w:rsid w:val="00527B2F"/>
    <w:rsid w:val="00527EE9"/>
    <w:rsid w:val="005302F8"/>
    <w:rsid w:val="00530ED8"/>
    <w:rsid w:val="00531FAE"/>
    <w:rsid w:val="00532431"/>
    <w:rsid w:val="00533356"/>
    <w:rsid w:val="00533895"/>
    <w:rsid w:val="00533C21"/>
    <w:rsid w:val="0053411B"/>
    <w:rsid w:val="005341B1"/>
    <w:rsid w:val="005350C3"/>
    <w:rsid w:val="005352BF"/>
    <w:rsid w:val="00536058"/>
    <w:rsid w:val="00536272"/>
    <w:rsid w:val="0053660D"/>
    <w:rsid w:val="00536F68"/>
    <w:rsid w:val="005378DC"/>
    <w:rsid w:val="005400F1"/>
    <w:rsid w:val="005401CE"/>
    <w:rsid w:val="005403D7"/>
    <w:rsid w:val="00541805"/>
    <w:rsid w:val="00541A3F"/>
    <w:rsid w:val="005423A7"/>
    <w:rsid w:val="00542816"/>
    <w:rsid w:val="0054307F"/>
    <w:rsid w:val="0054340B"/>
    <w:rsid w:val="00544413"/>
    <w:rsid w:val="00544942"/>
    <w:rsid w:val="00544B9C"/>
    <w:rsid w:val="005472E1"/>
    <w:rsid w:val="00550110"/>
    <w:rsid w:val="0055015D"/>
    <w:rsid w:val="005501A7"/>
    <w:rsid w:val="005508C5"/>
    <w:rsid w:val="00550DEA"/>
    <w:rsid w:val="00551049"/>
    <w:rsid w:val="00551172"/>
    <w:rsid w:val="00551490"/>
    <w:rsid w:val="00551755"/>
    <w:rsid w:val="00551A20"/>
    <w:rsid w:val="005522B5"/>
    <w:rsid w:val="005524C2"/>
    <w:rsid w:val="00552B83"/>
    <w:rsid w:val="005537F7"/>
    <w:rsid w:val="0055386A"/>
    <w:rsid w:val="00553E1D"/>
    <w:rsid w:val="00554607"/>
    <w:rsid w:val="005546F2"/>
    <w:rsid w:val="00555ADF"/>
    <w:rsid w:val="00557AEB"/>
    <w:rsid w:val="00560211"/>
    <w:rsid w:val="00560518"/>
    <w:rsid w:val="00560983"/>
    <w:rsid w:val="00560ADE"/>
    <w:rsid w:val="00560B66"/>
    <w:rsid w:val="00561092"/>
    <w:rsid w:val="005612AF"/>
    <w:rsid w:val="005614F4"/>
    <w:rsid w:val="00561F4B"/>
    <w:rsid w:val="005629E1"/>
    <w:rsid w:val="00562BF2"/>
    <w:rsid w:val="00563226"/>
    <w:rsid w:val="00563281"/>
    <w:rsid w:val="005632AD"/>
    <w:rsid w:val="00563574"/>
    <w:rsid w:val="005638B0"/>
    <w:rsid w:val="005638D1"/>
    <w:rsid w:val="00563D1E"/>
    <w:rsid w:val="0056410B"/>
    <w:rsid w:val="005652A0"/>
    <w:rsid w:val="00565B95"/>
    <w:rsid w:val="00566606"/>
    <w:rsid w:val="00566609"/>
    <w:rsid w:val="00566698"/>
    <w:rsid w:val="00566779"/>
    <w:rsid w:val="00566E9C"/>
    <w:rsid w:val="00567A68"/>
    <w:rsid w:val="00570F47"/>
    <w:rsid w:val="00570FEA"/>
    <w:rsid w:val="00571990"/>
    <w:rsid w:val="005721E5"/>
    <w:rsid w:val="00572A80"/>
    <w:rsid w:val="00572D8A"/>
    <w:rsid w:val="005739DB"/>
    <w:rsid w:val="005740CD"/>
    <w:rsid w:val="005748D2"/>
    <w:rsid w:val="005756BC"/>
    <w:rsid w:val="00580598"/>
    <w:rsid w:val="00581A24"/>
    <w:rsid w:val="00581CEA"/>
    <w:rsid w:val="00581CF9"/>
    <w:rsid w:val="00582377"/>
    <w:rsid w:val="00582878"/>
    <w:rsid w:val="00582CDB"/>
    <w:rsid w:val="00583B76"/>
    <w:rsid w:val="00583D61"/>
    <w:rsid w:val="00584117"/>
    <w:rsid w:val="0058494A"/>
    <w:rsid w:val="00584C79"/>
    <w:rsid w:val="00584E89"/>
    <w:rsid w:val="00585291"/>
    <w:rsid w:val="00586045"/>
    <w:rsid w:val="00586AC9"/>
    <w:rsid w:val="005872FE"/>
    <w:rsid w:val="00590B88"/>
    <w:rsid w:val="00590E65"/>
    <w:rsid w:val="00590F55"/>
    <w:rsid w:val="005929BD"/>
    <w:rsid w:val="005946DB"/>
    <w:rsid w:val="005947C7"/>
    <w:rsid w:val="00594C7E"/>
    <w:rsid w:val="00595C42"/>
    <w:rsid w:val="00595DEF"/>
    <w:rsid w:val="00596144"/>
    <w:rsid w:val="005961D0"/>
    <w:rsid w:val="005969E6"/>
    <w:rsid w:val="00596BB7"/>
    <w:rsid w:val="00596E19"/>
    <w:rsid w:val="00596FBF"/>
    <w:rsid w:val="005979EE"/>
    <w:rsid w:val="00597E81"/>
    <w:rsid w:val="005A08F3"/>
    <w:rsid w:val="005A0D42"/>
    <w:rsid w:val="005A15B6"/>
    <w:rsid w:val="005A1833"/>
    <w:rsid w:val="005A28CD"/>
    <w:rsid w:val="005A2972"/>
    <w:rsid w:val="005A312D"/>
    <w:rsid w:val="005A3ECD"/>
    <w:rsid w:val="005A458D"/>
    <w:rsid w:val="005A5297"/>
    <w:rsid w:val="005A5515"/>
    <w:rsid w:val="005A5DE3"/>
    <w:rsid w:val="005A63E1"/>
    <w:rsid w:val="005A6751"/>
    <w:rsid w:val="005A70D7"/>
    <w:rsid w:val="005A7248"/>
    <w:rsid w:val="005B00AC"/>
    <w:rsid w:val="005B0359"/>
    <w:rsid w:val="005B0AA2"/>
    <w:rsid w:val="005B0E61"/>
    <w:rsid w:val="005B1311"/>
    <w:rsid w:val="005B1C77"/>
    <w:rsid w:val="005B2268"/>
    <w:rsid w:val="005B275A"/>
    <w:rsid w:val="005B29D6"/>
    <w:rsid w:val="005B2D24"/>
    <w:rsid w:val="005B369B"/>
    <w:rsid w:val="005B3947"/>
    <w:rsid w:val="005B4763"/>
    <w:rsid w:val="005B5302"/>
    <w:rsid w:val="005B592F"/>
    <w:rsid w:val="005B5AB7"/>
    <w:rsid w:val="005B607F"/>
    <w:rsid w:val="005B641F"/>
    <w:rsid w:val="005C01D4"/>
    <w:rsid w:val="005C084A"/>
    <w:rsid w:val="005C0ABE"/>
    <w:rsid w:val="005C0C16"/>
    <w:rsid w:val="005C1163"/>
    <w:rsid w:val="005C15F2"/>
    <w:rsid w:val="005C1EF2"/>
    <w:rsid w:val="005C20D8"/>
    <w:rsid w:val="005C2399"/>
    <w:rsid w:val="005C2605"/>
    <w:rsid w:val="005C2EF5"/>
    <w:rsid w:val="005C35C4"/>
    <w:rsid w:val="005C371C"/>
    <w:rsid w:val="005C4673"/>
    <w:rsid w:val="005C4E63"/>
    <w:rsid w:val="005C5E64"/>
    <w:rsid w:val="005C6482"/>
    <w:rsid w:val="005C6B6E"/>
    <w:rsid w:val="005C7492"/>
    <w:rsid w:val="005C75E0"/>
    <w:rsid w:val="005C7D1C"/>
    <w:rsid w:val="005C7E17"/>
    <w:rsid w:val="005D00D6"/>
    <w:rsid w:val="005D04E5"/>
    <w:rsid w:val="005D1403"/>
    <w:rsid w:val="005D1A4D"/>
    <w:rsid w:val="005D1EA0"/>
    <w:rsid w:val="005D206D"/>
    <w:rsid w:val="005D3BE6"/>
    <w:rsid w:val="005D3C30"/>
    <w:rsid w:val="005D4237"/>
    <w:rsid w:val="005D44A9"/>
    <w:rsid w:val="005D5792"/>
    <w:rsid w:val="005D5997"/>
    <w:rsid w:val="005D72E5"/>
    <w:rsid w:val="005D7387"/>
    <w:rsid w:val="005D73F3"/>
    <w:rsid w:val="005E0E19"/>
    <w:rsid w:val="005E14FC"/>
    <w:rsid w:val="005E154A"/>
    <w:rsid w:val="005E1C62"/>
    <w:rsid w:val="005E1E06"/>
    <w:rsid w:val="005E207C"/>
    <w:rsid w:val="005E2388"/>
    <w:rsid w:val="005E2906"/>
    <w:rsid w:val="005E4359"/>
    <w:rsid w:val="005E4465"/>
    <w:rsid w:val="005E4AD7"/>
    <w:rsid w:val="005E5B3C"/>
    <w:rsid w:val="005E6C13"/>
    <w:rsid w:val="005F120B"/>
    <w:rsid w:val="005F12E3"/>
    <w:rsid w:val="005F1E68"/>
    <w:rsid w:val="005F3335"/>
    <w:rsid w:val="005F3462"/>
    <w:rsid w:val="005F3734"/>
    <w:rsid w:val="005F395F"/>
    <w:rsid w:val="005F3A71"/>
    <w:rsid w:val="005F4970"/>
    <w:rsid w:val="005F4C73"/>
    <w:rsid w:val="005F4CA8"/>
    <w:rsid w:val="005F502B"/>
    <w:rsid w:val="005F5495"/>
    <w:rsid w:val="005F5A53"/>
    <w:rsid w:val="005F5E54"/>
    <w:rsid w:val="005F739C"/>
    <w:rsid w:val="005F7D2A"/>
    <w:rsid w:val="006004E3"/>
    <w:rsid w:val="0060062F"/>
    <w:rsid w:val="00601007"/>
    <w:rsid w:val="00601A36"/>
    <w:rsid w:val="00602F23"/>
    <w:rsid w:val="00604134"/>
    <w:rsid w:val="006042D0"/>
    <w:rsid w:val="006047DF"/>
    <w:rsid w:val="0060541D"/>
    <w:rsid w:val="00605F8C"/>
    <w:rsid w:val="00606C3D"/>
    <w:rsid w:val="00606DB0"/>
    <w:rsid w:val="006070C2"/>
    <w:rsid w:val="006078F7"/>
    <w:rsid w:val="00607C63"/>
    <w:rsid w:val="00607CB3"/>
    <w:rsid w:val="00610BFB"/>
    <w:rsid w:val="00611A97"/>
    <w:rsid w:val="00612AD8"/>
    <w:rsid w:val="00612BFC"/>
    <w:rsid w:val="00612C78"/>
    <w:rsid w:val="00612E6B"/>
    <w:rsid w:val="00613B18"/>
    <w:rsid w:val="00614789"/>
    <w:rsid w:val="0061553B"/>
    <w:rsid w:val="00615A15"/>
    <w:rsid w:val="00616164"/>
    <w:rsid w:val="00617113"/>
    <w:rsid w:val="00617D41"/>
    <w:rsid w:val="00617D56"/>
    <w:rsid w:val="0062046B"/>
    <w:rsid w:val="00621818"/>
    <w:rsid w:val="00622691"/>
    <w:rsid w:val="006226EF"/>
    <w:rsid w:val="00623012"/>
    <w:rsid w:val="00623627"/>
    <w:rsid w:val="00623C42"/>
    <w:rsid w:val="006240E9"/>
    <w:rsid w:val="006242CA"/>
    <w:rsid w:val="00624ABA"/>
    <w:rsid w:val="00624B32"/>
    <w:rsid w:val="006260A8"/>
    <w:rsid w:val="006274FD"/>
    <w:rsid w:val="006279DB"/>
    <w:rsid w:val="0063004D"/>
    <w:rsid w:val="0063032E"/>
    <w:rsid w:val="00630705"/>
    <w:rsid w:val="00630946"/>
    <w:rsid w:val="00631055"/>
    <w:rsid w:val="00631493"/>
    <w:rsid w:val="00631BA2"/>
    <w:rsid w:val="00633125"/>
    <w:rsid w:val="00633A70"/>
    <w:rsid w:val="00634D7E"/>
    <w:rsid w:val="006352B9"/>
    <w:rsid w:val="006356C1"/>
    <w:rsid w:val="006356F2"/>
    <w:rsid w:val="0063617F"/>
    <w:rsid w:val="006361D6"/>
    <w:rsid w:val="00636249"/>
    <w:rsid w:val="00636361"/>
    <w:rsid w:val="0064011D"/>
    <w:rsid w:val="0064011F"/>
    <w:rsid w:val="00640949"/>
    <w:rsid w:val="00641CAF"/>
    <w:rsid w:val="00641F85"/>
    <w:rsid w:val="0064263F"/>
    <w:rsid w:val="006428C6"/>
    <w:rsid w:val="00643095"/>
    <w:rsid w:val="006431BB"/>
    <w:rsid w:val="006431C6"/>
    <w:rsid w:val="00643BD6"/>
    <w:rsid w:val="00644967"/>
    <w:rsid w:val="00644B0D"/>
    <w:rsid w:val="00645F08"/>
    <w:rsid w:val="00646261"/>
    <w:rsid w:val="00646CBE"/>
    <w:rsid w:val="00647261"/>
    <w:rsid w:val="00647FA6"/>
    <w:rsid w:val="006501D3"/>
    <w:rsid w:val="00650CF1"/>
    <w:rsid w:val="00650E65"/>
    <w:rsid w:val="0065143E"/>
    <w:rsid w:val="00651D7A"/>
    <w:rsid w:val="006520FB"/>
    <w:rsid w:val="0065221B"/>
    <w:rsid w:val="00652447"/>
    <w:rsid w:val="00652C72"/>
    <w:rsid w:val="0065418C"/>
    <w:rsid w:val="006545D5"/>
    <w:rsid w:val="00654625"/>
    <w:rsid w:val="006546CF"/>
    <w:rsid w:val="0065470E"/>
    <w:rsid w:val="00654B85"/>
    <w:rsid w:val="00654BE9"/>
    <w:rsid w:val="0065600B"/>
    <w:rsid w:val="006564D0"/>
    <w:rsid w:val="00656BEB"/>
    <w:rsid w:val="00657AE3"/>
    <w:rsid w:val="0066063C"/>
    <w:rsid w:val="00660C56"/>
    <w:rsid w:val="00660F15"/>
    <w:rsid w:val="0066138B"/>
    <w:rsid w:val="00662CBF"/>
    <w:rsid w:val="00662E56"/>
    <w:rsid w:val="006630E2"/>
    <w:rsid w:val="00663171"/>
    <w:rsid w:val="0066333E"/>
    <w:rsid w:val="006639EF"/>
    <w:rsid w:val="00663B60"/>
    <w:rsid w:val="006640E1"/>
    <w:rsid w:val="006642F2"/>
    <w:rsid w:val="006645AC"/>
    <w:rsid w:val="00664F90"/>
    <w:rsid w:val="006651BF"/>
    <w:rsid w:val="00665AB9"/>
    <w:rsid w:val="00666288"/>
    <w:rsid w:val="00666FF1"/>
    <w:rsid w:val="00667085"/>
    <w:rsid w:val="006675EF"/>
    <w:rsid w:val="006676FA"/>
    <w:rsid w:val="00667783"/>
    <w:rsid w:val="0066788A"/>
    <w:rsid w:val="006679DC"/>
    <w:rsid w:val="006707C9"/>
    <w:rsid w:val="00670971"/>
    <w:rsid w:val="00670A3F"/>
    <w:rsid w:val="00671186"/>
    <w:rsid w:val="0067146D"/>
    <w:rsid w:val="006718AC"/>
    <w:rsid w:val="00671E18"/>
    <w:rsid w:val="00672290"/>
    <w:rsid w:val="0067249B"/>
    <w:rsid w:val="00672543"/>
    <w:rsid w:val="00672B58"/>
    <w:rsid w:val="0067443F"/>
    <w:rsid w:val="00674457"/>
    <w:rsid w:val="00674AF2"/>
    <w:rsid w:val="00676DA3"/>
    <w:rsid w:val="00676E81"/>
    <w:rsid w:val="0067707A"/>
    <w:rsid w:val="00680298"/>
    <w:rsid w:val="00680CAE"/>
    <w:rsid w:val="00680FF5"/>
    <w:rsid w:val="006817CD"/>
    <w:rsid w:val="0068188B"/>
    <w:rsid w:val="00682512"/>
    <w:rsid w:val="0068272A"/>
    <w:rsid w:val="006828B4"/>
    <w:rsid w:val="00682CA6"/>
    <w:rsid w:val="00682D8C"/>
    <w:rsid w:val="00683563"/>
    <w:rsid w:val="006837A0"/>
    <w:rsid w:val="00683A78"/>
    <w:rsid w:val="00683BFC"/>
    <w:rsid w:val="00683E21"/>
    <w:rsid w:val="006848CD"/>
    <w:rsid w:val="006850C3"/>
    <w:rsid w:val="006854F8"/>
    <w:rsid w:val="00685540"/>
    <w:rsid w:val="00685882"/>
    <w:rsid w:val="006862F0"/>
    <w:rsid w:val="00686F2E"/>
    <w:rsid w:val="006872E8"/>
    <w:rsid w:val="00687929"/>
    <w:rsid w:val="00690ACA"/>
    <w:rsid w:val="0069108F"/>
    <w:rsid w:val="00691943"/>
    <w:rsid w:val="00691BE2"/>
    <w:rsid w:val="006920B4"/>
    <w:rsid w:val="00692795"/>
    <w:rsid w:val="00692BE8"/>
    <w:rsid w:val="00693015"/>
    <w:rsid w:val="00693359"/>
    <w:rsid w:val="006933C7"/>
    <w:rsid w:val="006937B9"/>
    <w:rsid w:val="00693E33"/>
    <w:rsid w:val="006942A4"/>
    <w:rsid w:val="00694A57"/>
    <w:rsid w:val="00694E41"/>
    <w:rsid w:val="00696776"/>
    <w:rsid w:val="00696835"/>
    <w:rsid w:val="00696A22"/>
    <w:rsid w:val="00696B97"/>
    <w:rsid w:val="006975AA"/>
    <w:rsid w:val="006A09A2"/>
    <w:rsid w:val="006A0EF8"/>
    <w:rsid w:val="006A1282"/>
    <w:rsid w:val="006A1373"/>
    <w:rsid w:val="006A150D"/>
    <w:rsid w:val="006A2B47"/>
    <w:rsid w:val="006A2F10"/>
    <w:rsid w:val="006A3BA5"/>
    <w:rsid w:val="006A3BF4"/>
    <w:rsid w:val="006A45E6"/>
    <w:rsid w:val="006A48D7"/>
    <w:rsid w:val="006A6179"/>
    <w:rsid w:val="006A655F"/>
    <w:rsid w:val="006A6568"/>
    <w:rsid w:val="006A6BE4"/>
    <w:rsid w:val="006B0E3F"/>
    <w:rsid w:val="006B0FD2"/>
    <w:rsid w:val="006B110C"/>
    <w:rsid w:val="006B2EE0"/>
    <w:rsid w:val="006B3AA6"/>
    <w:rsid w:val="006B3C2E"/>
    <w:rsid w:val="006B44B6"/>
    <w:rsid w:val="006B4732"/>
    <w:rsid w:val="006B49D4"/>
    <w:rsid w:val="006B4D12"/>
    <w:rsid w:val="006B5135"/>
    <w:rsid w:val="006B6060"/>
    <w:rsid w:val="006B621E"/>
    <w:rsid w:val="006B66D1"/>
    <w:rsid w:val="006B711D"/>
    <w:rsid w:val="006B72B7"/>
    <w:rsid w:val="006B7C29"/>
    <w:rsid w:val="006C056E"/>
    <w:rsid w:val="006C1AA0"/>
    <w:rsid w:val="006C221C"/>
    <w:rsid w:val="006C31A5"/>
    <w:rsid w:val="006C38FF"/>
    <w:rsid w:val="006C395A"/>
    <w:rsid w:val="006C4611"/>
    <w:rsid w:val="006C4871"/>
    <w:rsid w:val="006C4BD0"/>
    <w:rsid w:val="006C5116"/>
    <w:rsid w:val="006C5197"/>
    <w:rsid w:val="006C594A"/>
    <w:rsid w:val="006C5BB4"/>
    <w:rsid w:val="006C5DE7"/>
    <w:rsid w:val="006C6357"/>
    <w:rsid w:val="006C656C"/>
    <w:rsid w:val="006C6593"/>
    <w:rsid w:val="006C65C5"/>
    <w:rsid w:val="006C6DDD"/>
    <w:rsid w:val="006D034C"/>
    <w:rsid w:val="006D09C2"/>
    <w:rsid w:val="006D188D"/>
    <w:rsid w:val="006D1E27"/>
    <w:rsid w:val="006D240E"/>
    <w:rsid w:val="006D3CE8"/>
    <w:rsid w:val="006D4A14"/>
    <w:rsid w:val="006D4EF5"/>
    <w:rsid w:val="006D6E71"/>
    <w:rsid w:val="006D7A83"/>
    <w:rsid w:val="006D7F0B"/>
    <w:rsid w:val="006E072A"/>
    <w:rsid w:val="006E17EB"/>
    <w:rsid w:val="006E2D99"/>
    <w:rsid w:val="006E3742"/>
    <w:rsid w:val="006E3EB8"/>
    <w:rsid w:val="006E3F97"/>
    <w:rsid w:val="006E4300"/>
    <w:rsid w:val="006E5D3F"/>
    <w:rsid w:val="006E6069"/>
    <w:rsid w:val="006E60A8"/>
    <w:rsid w:val="006E633B"/>
    <w:rsid w:val="006E6519"/>
    <w:rsid w:val="006E68B7"/>
    <w:rsid w:val="006E6C86"/>
    <w:rsid w:val="006E6DE5"/>
    <w:rsid w:val="006E7091"/>
    <w:rsid w:val="006E70C7"/>
    <w:rsid w:val="006E75A3"/>
    <w:rsid w:val="006E7B0C"/>
    <w:rsid w:val="006E7BAD"/>
    <w:rsid w:val="006E7C71"/>
    <w:rsid w:val="006F02EC"/>
    <w:rsid w:val="006F10B9"/>
    <w:rsid w:val="006F129E"/>
    <w:rsid w:val="006F12ED"/>
    <w:rsid w:val="006F165C"/>
    <w:rsid w:val="006F201F"/>
    <w:rsid w:val="006F28A0"/>
    <w:rsid w:val="006F2C02"/>
    <w:rsid w:val="006F3C41"/>
    <w:rsid w:val="006F46F5"/>
    <w:rsid w:val="006F5833"/>
    <w:rsid w:val="006F5DA7"/>
    <w:rsid w:val="006F65EB"/>
    <w:rsid w:val="006F70A7"/>
    <w:rsid w:val="006F7263"/>
    <w:rsid w:val="006F7B5E"/>
    <w:rsid w:val="0070035D"/>
    <w:rsid w:val="007007A6"/>
    <w:rsid w:val="0070234D"/>
    <w:rsid w:val="0070285A"/>
    <w:rsid w:val="0070378E"/>
    <w:rsid w:val="00703FA3"/>
    <w:rsid w:val="00704056"/>
    <w:rsid w:val="00704D7B"/>
    <w:rsid w:val="00704F11"/>
    <w:rsid w:val="00705044"/>
    <w:rsid w:val="00705257"/>
    <w:rsid w:val="007054B1"/>
    <w:rsid w:val="0070627D"/>
    <w:rsid w:val="0070668E"/>
    <w:rsid w:val="0070674A"/>
    <w:rsid w:val="0070777A"/>
    <w:rsid w:val="0071016A"/>
    <w:rsid w:val="0071048D"/>
    <w:rsid w:val="007105FA"/>
    <w:rsid w:val="007105FD"/>
    <w:rsid w:val="00711054"/>
    <w:rsid w:val="00712E70"/>
    <w:rsid w:val="00712EF4"/>
    <w:rsid w:val="00713896"/>
    <w:rsid w:val="00714A3D"/>
    <w:rsid w:val="00714A91"/>
    <w:rsid w:val="00714F37"/>
    <w:rsid w:val="00715389"/>
    <w:rsid w:val="00715621"/>
    <w:rsid w:val="0071571F"/>
    <w:rsid w:val="00716B28"/>
    <w:rsid w:val="00717817"/>
    <w:rsid w:val="00720E59"/>
    <w:rsid w:val="0072109E"/>
    <w:rsid w:val="00721437"/>
    <w:rsid w:val="00721528"/>
    <w:rsid w:val="007216D9"/>
    <w:rsid w:val="0072278E"/>
    <w:rsid w:val="0072282C"/>
    <w:rsid w:val="0072298C"/>
    <w:rsid w:val="007234C7"/>
    <w:rsid w:val="00723B71"/>
    <w:rsid w:val="00724947"/>
    <w:rsid w:val="00725683"/>
    <w:rsid w:val="00725862"/>
    <w:rsid w:val="007261F6"/>
    <w:rsid w:val="00726326"/>
    <w:rsid w:val="0072676F"/>
    <w:rsid w:val="00727115"/>
    <w:rsid w:val="00727482"/>
    <w:rsid w:val="00731308"/>
    <w:rsid w:val="0073168C"/>
    <w:rsid w:val="007317E2"/>
    <w:rsid w:val="00731856"/>
    <w:rsid w:val="00731F4D"/>
    <w:rsid w:val="007326E1"/>
    <w:rsid w:val="0073289A"/>
    <w:rsid w:val="0073399F"/>
    <w:rsid w:val="00735591"/>
    <w:rsid w:val="007355A4"/>
    <w:rsid w:val="00735902"/>
    <w:rsid w:val="00736459"/>
    <w:rsid w:val="007370C9"/>
    <w:rsid w:val="00737BEE"/>
    <w:rsid w:val="00737F2F"/>
    <w:rsid w:val="0074051C"/>
    <w:rsid w:val="00741E0A"/>
    <w:rsid w:val="00742631"/>
    <w:rsid w:val="007432F6"/>
    <w:rsid w:val="00744A03"/>
    <w:rsid w:val="007450E3"/>
    <w:rsid w:val="00745708"/>
    <w:rsid w:val="00746188"/>
    <w:rsid w:val="007472EE"/>
    <w:rsid w:val="00747EBA"/>
    <w:rsid w:val="007501A9"/>
    <w:rsid w:val="0075043F"/>
    <w:rsid w:val="007504CD"/>
    <w:rsid w:val="00752B70"/>
    <w:rsid w:val="00752DE5"/>
    <w:rsid w:val="00752E81"/>
    <w:rsid w:val="00753D00"/>
    <w:rsid w:val="007543CB"/>
    <w:rsid w:val="0075451B"/>
    <w:rsid w:val="007546E0"/>
    <w:rsid w:val="00754C1E"/>
    <w:rsid w:val="00754D22"/>
    <w:rsid w:val="00756879"/>
    <w:rsid w:val="00756A71"/>
    <w:rsid w:val="0076067D"/>
    <w:rsid w:val="00760AC4"/>
    <w:rsid w:val="00760D34"/>
    <w:rsid w:val="0076177B"/>
    <w:rsid w:val="00761C78"/>
    <w:rsid w:val="00761EB9"/>
    <w:rsid w:val="007625E8"/>
    <w:rsid w:val="007627A9"/>
    <w:rsid w:val="00763613"/>
    <w:rsid w:val="00764F23"/>
    <w:rsid w:val="0076757D"/>
    <w:rsid w:val="00767636"/>
    <w:rsid w:val="00767645"/>
    <w:rsid w:val="00767AB1"/>
    <w:rsid w:val="00770066"/>
    <w:rsid w:val="007705EC"/>
    <w:rsid w:val="00770E43"/>
    <w:rsid w:val="00771375"/>
    <w:rsid w:val="00771453"/>
    <w:rsid w:val="007721BA"/>
    <w:rsid w:val="00772376"/>
    <w:rsid w:val="0077277B"/>
    <w:rsid w:val="007729B2"/>
    <w:rsid w:val="007731DF"/>
    <w:rsid w:val="007733D6"/>
    <w:rsid w:val="0077347F"/>
    <w:rsid w:val="0077476D"/>
    <w:rsid w:val="00774994"/>
    <w:rsid w:val="00775121"/>
    <w:rsid w:val="007751B5"/>
    <w:rsid w:val="00775839"/>
    <w:rsid w:val="007766FA"/>
    <w:rsid w:val="007768A4"/>
    <w:rsid w:val="0077784F"/>
    <w:rsid w:val="00777F3B"/>
    <w:rsid w:val="00780043"/>
    <w:rsid w:val="00780097"/>
    <w:rsid w:val="0078074D"/>
    <w:rsid w:val="007808D7"/>
    <w:rsid w:val="007809E1"/>
    <w:rsid w:val="00780D15"/>
    <w:rsid w:val="0078191A"/>
    <w:rsid w:val="00783647"/>
    <w:rsid w:val="00783683"/>
    <w:rsid w:val="00783B03"/>
    <w:rsid w:val="00784062"/>
    <w:rsid w:val="007841D9"/>
    <w:rsid w:val="00784936"/>
    <w:rsid w:val="007860AE"/>
    <w:rsid w:val="00786AA0"/>
    <w:rsid w:val="00786D76"/>
    <w:rsid w:val="00791929"/>
    <w:rsid w:val="00791C02"/>
    <w:rsid w:val="0079210B"/>
    <w:rsid w:val="007921BD"/>
    <w:rsid w:val="00792698"/>
    <w:rsid w:val="007929D3"/>
    <w:rsid w:val="007932BD"/>
    <w:rsid w:val="00793381"/>
    <w:rsid w:val="00793812"/>
    <w:rsid w:val="00794311"/>
    <w:rsid w:val="007948D5"/>
    <w:rsid w:val="00794998"/>
    <w:rsid w:val="00795B74"/>
    <w:rsid w:val="00795CF5"/>
    <w:rsid w:val="00795EF5"/>
    <w:rsid w:val="007960CD"/>
    <w:rsid w:val="007962A3"/>
    <w:rsid w:val="00796585"/>
    <w:rsid w:val="00796C9A"/>
    <w:rsid w:val="007A086D"/>
    <w:rsid w:val="007A0BD5"/>
    <w:rsid w:val="007A15AA"/>
    <w:rsid w:val="007A329A"/>
    <w:rsid w:val="007A33C7"/>
    <w:rsid w:val="007A4224"/>
    <w:rsid w:val="007A49B6"/>
    <w:rsid w:val="007A6722"/>
    <w:rsid w:val="007A6E8B"/>
    <w:rsid w:val="007A7746"/>
    <w:rsid w:val="007A77CB"/>
    <w:rsid w:val="007A7E10"/>
    <w:rsid w:val="007B01F3"/>
    <w:rsid w:val="007B2028"/>
    <w:rsid w:val="007B22EF"/>
    <w:rsid w:val="007B242B"/>
    <w:rsid w:val="007B245D"/>
    <w:rsid w:val="007B35A9"/>
    <w:rsid w:val="007B4023"/>
    <w:rsid w:val="007B4548"/>
    <w:rsid w:val="007B5735"/>
    <w:rsid w:val="007B598E"/>
    <w:rsid w:val="007B59FF"/>
    <w:rsid w:val="007B6A88"/>
    <w:rsid w:val="007B6DF5"/>
    <w:rsid w:val="007C01F4"/>
    <w:rsid w:val="007C0CD1"/>
    <w:rsid w:val="007C1CB2"/>
    <w:rsid w:val="007C20C5"/>
    <w:rsid w:val="007C2479"/>
    <w:rsid w:val="007C4346"/>
    <w:rsid w:val="007C4DDA"/>
    <w:rsid w:val="007C50D1"/>
    <w:rsid w:val="007C53E1"/>
    <w:rsid w:val="007C6309"/>
    <w:rsid w:val="007C6FCA"/>
    <w:rsid w:val="007C7821"/>
    <w:rsid w:val="007C7B75"/>
    <w:rsid w:val="007D0503"/>
    <w:rsid w:val="007D19E7"/>
    <w:rsid w:val="007D2521"/>
    <w:rsid w:val="007D42A2"/>
    <w:rsid w:val="007D45A8"/>
    <w:rsid w:val="007D4B3C"/>
    <w:rsid w:val="007D4BF8"/>
    <w:rsid w:val="007D6975"/>
    <w:rsid w:val="007D71F3"/>
    <w:rsid w:val="007D72ED"/>
    <w:rsid w:val="007D7B05"/>
    <w:rsid w:val="007E0C77"/>
    <w:rsid w:val="007E0E79"/>
    <w:rsid w:val="007E18A1"/>
    <w:rsid w:val="007E1A1D"/>
    <w:rsid w:val="007E233F"/>
    <w:rsid w:val="007E2518"/>
    <w:rsid w:val="007E27B6"/>
    <w:rsid w:val="007E2DAD"/>
    <w:rsid w:val="007E4325"/>
    <w:rsid w:val="007E4363"/>
    <w:rsid w:val="007E49EE"/>
    <w:rsid w:val="007E4A3D"/>
    <w:rsid w:val="007E4F53"/>
    <w:rsid w:val="007E57E7"/>
    <w:rsid w:val="007E64F3"/>
    <w:rsid w:val="007E6B1B"/>
    <w:rsid w:val="007E6BF2"/>
    <w:rsid w:val="007E6D7A"/>
    <w:rsid w:val="007E76A8"/>
    <w:rsid w:val="007F06C7"/>
    <w:rsid w:val="007F1295"/>
    <w:rsid w:val="007F1357"/>
    <w:rsid w:val="007F1A74"/>
    <w:rsid w:val="007F1C9C"/>
    <w:rsid w:val="007F201B"/>
    <w:rsid w:val="007F35A7"/>
    <w:rsid w:val="007F4473"/>
    <w:rsid w:val="007F4AF4"/>
    <w:rsid w:val="007F4E3B"/>
    <w:rsid w:val="007F58F6"/>
    <w:rsid w:val="007F6318"/>
    <w:rsid w:val="007F638D"/>
    <w:rsid w:val="007F713A"/>
    <w:rsid w:val="007F74DD"/>
    <w:rsid w:val="007F7524"/>
    <w:rsid w:val="007F75FC"/>
    <w:rsid w:val="007F781C"/>
    <w:rsid w:val="007F7C82"/>
    <w:rsid w:val="0080061F"/>
    <w:rsid w:val="00800CCE"/>
    <w:rsid w:val="00801010"/>
    <w:rsid w:val="00801982"/>
    <w:rsid w:val="00801B64"/>
    <w:rsid w:val="00801D9B"/>
    <w:rsid w:val="0080273E"/>
    <w:rsid w:val="00803230"/>
    <w:rsid w:val="008037B9"/>
    <w:rsid w:val="00803BB0"/>
    <w:rsid w:val="00804E26"/>
    <w:rsid w:val="00805161"/>
    <w:rsid w:val="00805385"/>
    <w:rsid w:val="00805AF2"/>
    <w:rsid w:val="00805F06"/>
    <w:rsid w:val="00806139"/>
    <w:rsid w:val="00806294"/>
    <w:rsid w:val="008069DA"/>
    <w:rsid w:val="00807BB5"/>
    <w:rsid w:val="00807D1D"/>
    <w:rsid w:val="00807F9B"/>
    <w:rsid w:val="008101C2"/>
    <w:rsid w:val="00810CF6"/>
    <w:rsid w:val="00810ECA"/>
    <w:rsid w:val="00811243"/>
    <w:rsid w:val="00811632"/>
    <w:rsid w:val="00811A3F"/>
    <w:rsid w:val="00812B47"/>
    <w:rsid w:val="00813272"/>
    <w:rsid w:val="00814F28"/>
    <w:rsid w:val="00814FBF"/>
    <w:rsid w:val="00815378"/>
    <w:rsid w:val="008161D7"/>
    <w:rsid w:val="00816B0B"/>
    <w:rsid w:val="00816FC7"/>
    <w:rsid w:val="00817213"/>
    <w:rsid w:val="00820329"/>
    <w:rsid w:val="00820E63"/>
    <w:rsid w:val="00821204"/>
    <w:rsid w:val="00821665"/>
    <w:rsid w:val="00821B44"/>
    <w:rsid w:val="00821DF1"/>
    <w:rsid w:val="00821EE1"/>
    <w:rsid w:val="00821F38"/>
    <w:rsid w:val="00822047"/>
    <w:rsid w:val="008221CA"/>
    <w:rsid w:val="008240CA"/>
    <w:rsid w:val="0082441D"/>
    <w:rsid w:val="0082521A"/>
    <w:rsid w:val="008263CB"/>
    <w:rsid w:val="00831172"/>
    <w:rsid w:val="008313CD"/>
    <w:rsid w:val="00831711"/>
    <w:rsid w:val="00832BEE"/>
    <w:rsid w:val="00832DD8"/>
    <w:rsid w:val="00834D41"/>
    <w:rsid w:val="00834DD7"/>
    <w:rsid w:val="008353FF"/>
    <w:rsid w:val="008359C4"/>
    <w:rsid w:val="00837294"/>
    <w:rsid w:val="00837666"/>
    <w:rsid w:val="0083771D"/>
    <w:rsid w:val="00837A1F"/>
    <w:rsid w:val="00840694"/>
    <w:rsid w:val="00841181"/>
    <w:rsid w:val="00841202"/>
    <w:rsid w:val="0084133D"/>
    <w:rsid w:val="00841396"/>
    <w:rsid w:val="00841B87"/>
    <w:rsid w:val="00841BEA"/>
    <w:rsid w:val="008420B4"/>
    <w:rsid w:val="0084245E"/>
    <w:rsid w:val="0084286A"/>
    <w:rsid w:val="008429B5"/>
    <w:rsid w:val="00842B3C"/>
    <w:rsid w:val="00842EE7"/>
    <w:rsid w:val="00843387"/>
    <w:rsid w:val="0084347A"/>
    <w:rsid w:val="00843845"/>
    <w:rsid w:val="00843E7D"/>
    <w:rsid w:val="00843FB7"/>
    <w:rsid w:val="00844404"/>
    <w:rsid w:val="00844632"/>
    <w:rsid w:val="008447D0"/>
    <w:rsid w:val="008454AD"/>
    <w:rsid w:val="00845B52"/>
    <w:rsid w:val="00846157"/>
    <w:rsid w:val="0084739D"/>
    <w:rsid w:val="0085055A"/>
    <w:rsid w:val="00850BA5"/>
    <w:rsid w:val="008519AD"/>
    <w:rsid w:val="00851DC8"/>
    <w:rsid w:val="008521F9"/>
    <w:rsid w:val="00852906"/>
    <w:rsid w:val="00853134"/>
    <w:rsid w:val="0085413E"/>
    <w:rsid w:val="00855D37"/>
    <w:rsid w:val="0085659F"/>
    <w:rsid w:val="0085691E"/>
    <w:rsid w:val="00856B8B"/>
    <w:rsid w:val="00857DB0"/>
    <w:rsid w:val="00860155"/>
    <w:rsid w:val="008605CF"/>
    <w:rsid w:val="0086138F"/>
    <w:rsid w:val="008619E1"/>
    <w:rsid w:val="00861B1F"/>
    <w:rsid w:val="00863587"/>
    <w:rsid w:val="00863E4B"/>
    <w:rsid w:val="00865036"/>
    <w:rsid w:val="0086515B"/>
    <w:rsid w:val="00865190"/>
    <w:rsid w:val="0086566A"/>
    <w:rsid w:val="008657BB"/>
    <w:rsid w:val="00865840"/>
    <w:rsid w:val="00866864"/>
    <w:rsid w:val="00871039"/>
    <w:rsid w:val="00871388"/>
    <w:rsid w:val="00871478"/>
    <w:rsid w:val="00871D57"/>
    <w:rsid w:val="0087272A"/>
    <w:rsid w:val="00873AD4"/>
    <w:rsid w:val="00874AE6"/>
    <w:rsid w:val="0087503A"/>
    <w:rsid w:val="008750CF"/>
    <w:rsid w:val="0087600D"/>
    <w:rsid w:val="00876220"/>
    <w:rsid w:val="00876255"/>
    <w:rsid w:val="00876B32"/>
    <w:rsid w:val="00876EBB"/>
    <w:rsid w:val="00880388"/>
    <w:rsid w:val="0088046D"/>
    <w:rsid w:val="008805DE"/>
    <w:rsid w:val="00881105"/>
    <w:rsid w:val="008812B2"/>
    <w:rsid w:val="008839F3"/>
    <w:rsid w:val="008843E6"/>
    <w:rsid w:val="008861E5"/>
    <w:rsid w:val="008864B8"/>
    <w:rsid w:val="00886880"/>
    <w:rsid w:val="00886C98"/>
    <w:rsid w:val="008875C9"/>
    <w:rsid w:val="00887D4B"/>
    <w:rsid w:val="00887F61"/>
    <w:rsid w:val="008908A4"/>
    <w:rsid w:val="00890CCB"/>
    <w:rsid w:val="00890E0A"/>
    <w:rsid w:val="00890E5E"/>
    <w:rsid w:val="00891A1F"/>
    <w:rsid w:val="008928C2"/>
    <w:rsid w:val="00892B02"/>
    <w:rsid w:val="008937D5"/>
    <w:rsid w:val="008944D6"/>
    <w:rsid w:val="008945DA"/>
    <w:rsid w:val="00895518"/>
    <w:rsid w:val="00895911"/>
    <w:rsid w:val="00895DB0"/>
    <w:rsid w:val="008967D9"/>
    <w:rsid w:val="008968FA"/>
    <w:rsid w:val="00896AC9"/>
    <w:rsid w:val="00897434"/>
    <w:rsid w:val="0089768E"/>
    <w:rsid w:val="00897F9C"/>
    <w:rsid w:val="008A02CD"/>
    <w:rsid w:val="008A05F8"/>
    <w:rsid w:val="008A0618"/>
    <w:rsid w:val="008A13C9"/>
    <w:rsid w:val="008A1430"/>
    <w:rsid w:val="008A4FCC"/>
    <w:rsid w:val="008A5D90"/>
    <w:rsid w:val="008A6263"/>
    <w:rsid w:val="008A73CD"/>
    <w:rsid w:val="008A786A"/>
    <w:rsid w:val="008A7F55"/>
    <w:rsid w:val="008B0564"/>
    <w:rsid w:val="008B0B17"/>
    <w:rsid w:val="008B0DA7"/>
    <w:rsid w:val="008B0DE5"/>
    <w:rsid w:val="008B0EA3"/>
    <w:rsid w:val="008B2EE0"/>
    <w:rsid w:val="008B342E"/>
    <w:rsid w:val="008B34A1"/>
    <w:rsid w:val="008B3926"/>
    <w:rsid w:val="008B3934"/>
    <w:rsid w:val="008B5523"/>
    <w:rsid w:val="008B71D2"/>
    <w:rsid w:val="008B7C7F"/>
    <w:rsid w:val="008B7FE5"/>
    <w:rsid w:val="008C027F"/>
    <w:rsid w:val="008C030B"/>
    <w:rsid w:val="008C0A27"/>
    <w:rsid w:val="008C2946"/>
    <w:rsid w:val="008C34A9"/>
    <w:rsid w:val="008C3677"/>
    <w:rsid w:val="008C3834"/>
    <w:rsid w:val="008C442D"/>
    <w:rsid w:val="008C492D"/>
    <w:rsid w:val="008C58BD"/>
    <w:rsid w:val="008C6881"/>
    <w:rsid w:val="008C71D1"/>
    <w:rsid w:val="008C7512"/>
    <w:rsid w:val="008C76DA"/>
    <w:rsid w:val="008C78A5"/>
    <w:rsid w:val="008D05BA"/>
    <w:rsid w:val="008D0769"/>
    <w:rsid w:val="008D0800"/>
    <w:rsid w:val="008D08B7"/>
    <w:rsid w:val="008D0D9C"/>
    <w:rsid w:val="008D214B"/>
    <w:rsid w:val="008D21FC"/>
    <w:rsid w:val="008D294F"/>
    <w:rsid w:val="008D2BA9"/>
    <w:rsid w:val="008D3275"/>
    <w:rsid w:val="008D329B"/>
    <w:rsid w:val="008D440E"/>
    <w:rsid w:val="008D5848"/>
    <w:rsid w:val="008D58FB"/>
    <w:rsid w:val="008D6834"/>
    <w:rsid w:val="008D6D7B"/>
    <w:rsid w:val="008D72FA"/>
    <w:rsid w:val="008D7F85"/>
    <w:rsid w:val="008E018E"/>
    <w:rsid w:val="008E02C5"/>
    <w:rsid w:val="008E165D"/>
    <w:rsid w:val="008E16D7"/>
    <w:rsid w:val="008E1EBF"/>
    <w:rsid w:val="008E259C"/>
    <w:rsid w:val="008E29E1"/>
    <w:rsid w:val="008E2C32"/>
    <w:rsid w:val="008E319C"/>
    <w:rsid w:val="008E3296"/>
    <w:rsid w:val="008E392E"/>
    <w:rsid w:val="008E4586"/>
    <w:rsid w:val="008E51A3"/>
    <w:rsid w:val="008E523F"/>
    <w:rsid w:val="008E54F3"/>
    <w:rsid w:val="008E552B"/>
    <w:rsid w:val="008E61CF"/>
    <w:rsid w:val="008E6682"/>
    <w:rsid w:val="008E72F9"/>
    <w:rsid w:val="008F011F"/>
    <w:rsid w:val="008F0C87"/>
    <w:rsid w:val="008F11B2"/>
    <w:rsid w:val="008F128B"/>
    <w:rsid w:val="008F1B9F"/>
    <w:rsid w:val="008F43F5"/>
    <w:rsid w:val="008F4518"/>
    <w:rsid w:val="008F6575"/>
    <w:rsid w:val="008F6895"/>
    <w:rsid w:val="008F7D61"/>
    <w:rsid w:val="009006AB"/>
    <w:rsid w:val="00902386"/>
    <w:rsid w:val="0090376C"/>
    <w:rsid w:val="00903A89"/>
    <w:rsid w:val="00903DFE"/>
    <w:rsid w:val="00903FB6"/>
    <w:rsid w:val="00904050"/>
    <w:rsid w:val="0090517C"/>
    <w:rsid w:val="00905739"/>
    <w:rsid w:val="0090596B"/>
    <w:rsid w:val="00905CC6"/>
    <w:rsid w:val="00906279"/>
    <w:rsid w:val="0090687E"/>
    <w:rsid w:val="00910970"/>
    <w:rsid w:val="00911C3B"/>
    <w:rsid w:val="00911D08"/>
    <w:rsid w:val="00911D09"/>
    <w:rsid w:val="00913C71"/>
    <w:rsid w:val="00914A9B"/>
    <w:rsid w:val="009154FF"/>
    <w:rsid w:val="00915D8E"/>
    <w:rsid w:val="00916119"/>
    <w:rsid w:val="0091635D"/>
    <w:rsid w:val="009164F6"/>
    <w:rsid w:val="0091782C"/>
    <w:rsid w:val="00920A91"/>
    <w:rsid w:val="00922177"/>
    <w:rsid w:val="00922325"/>
    <w:rsid w:val="00922580"/>
    <w:rsid w:val="00922D7A"/>
    <w:rsid w:val="00922FC9"/>
    <w:rsid w:val="00923A17"/>
    <w:rsid w:val="00923B26"/>
    <w:rsid w:val="00924334"/>
    <w:rsid w:val="009245F5"/>
    <w:rsid w:val="00924DEB"/>
    <w:rsid w:val="00925BDB"/>
    <w:rsid w:val="00925FD9"/>
    <w:rsid w:val="00927C91"/>
    <w:rsid w:val="00927D46"/>
    <w:rsid w:val="009302CB"/>
    <w:rsid w:val="00930BC7"/>
    <w:rsid w:val="00930E20"/>
    <w:rsid w:val="00930FB0"/>
    <w:rsid w:val="009313CD"/>
    <w:rsid w:val="009333BF"/>
    <w:rsid w:val="0093441D"/>
    <w:rsid w:val="00934A73"/>
    <w:rsid w:val="00935D98"/>
    <w:rsid w:val="0093708A"/>
    <w:rsid w:val="009372D1"/>
    <w:rsid w:val="00937613"/>
    <w:rsid w:val="00937987"/>
    <w:rsid w:val="00937A57"/>
    <w:rsid w:val="00937F41"/>
    <w:rsid w:val="00940462"/>
    <w:rsid w:val="009408CD"/>
    <w:rsid w:val="009413C5"/>
    <w:rsid w:val="009422DD"/>
    <w:rsid w:val="00944C0F"/>
    <w:rsid w:val="00945311"/>
    <w:rsid w:val="00945FE4"/>
    <w:rsid w:val="00946C7A"/>
    <w:rsid w:val="0094718D"/>
    <w:rsid w:val="0094738D"/>
    <w:rsid w:val="009477B5"/>
    <w:rsid w:val="009477D0"/>
    <w:rsid w:val="00950593"/>
    <w:rsid w:val="00950B7E"/>
    <w:rsid w:val="009513B1"/>
    <w:rsid w:val="0095181A"/>
    <w:rsid w:val="0095185B"/>
    <w:rsid w:val="00951B85"/>
    <w:rsid w:val="00951F92"/>
    <w:rsid w:val="0095268A"/>
    <w:rsid w:val="00953ED4"/>
    <w:rsid w:val="00954496"/>
    <w:rsid w:val="00954A3B"/>
    <w:rsid w:val="00954D83"/>
    <w:rsid w:val="00955F87"/>
    <w:rsid w:val="00956309"/>
    <w:rsid w:val="00956598"/>
    <w:rsid w:val="00956AB5"/>
    <w:rsid w:val="00956E17"/>
    <w:rsid w:val="00956E4C"/>
    <w:rsid w:val="0095781C"/>
    <w:rsid w:val="00957B41"/>
    <w:rsid w:val="00957E52"/>
    <w:rsid w:val="00960363"/>
    <w:rsid w:val="009605DB"/>
    <w:rsid w:val="0096064B"/>
    <w:rsid w:val="009607E5"/>
    <w:rsid w:val="00960F34"/>
    <w:rsid w:val="009610C8"/>
    <w:rsid w:val="00961900"/>
    <w:rsid w:val="00961F08"/>
    <w:rsid w:val="00962443"/>
    <w:rsid w:val="00962573"/>
    <w:rsid w:val="009628E2"/>
    <w:rsid w:val="00962BDA"/>
    <w:rsid w:val="00962F6B"/>
    <w:rsid w:val="00963886"/>
    <w:rsid w:val="00963FCA"/>
    <w:rsid w:val="00964B56"/>
    <w:rsid w:val="00964D75"/>
    <w:rsid w:val="009656BA"/>
    <w:rsid w:val="00966A1E"/>
    <w:rsid w:val="00966B74"/>
    <w:rsid w:val="00966DE3"/>
    <w:rsid w:val="00967E53"/>
    <w:rsid w:val="009702E1"/>
    <w:rsid w:val="0097040E"/>
    <w:rsid w:val="00971447"/>
    <w:rsid w:val="009716DF"/>
    <w:rsid w:val="00971ED2"/>
    <w:rsid w:val="00971F1E"/>
    <w:rsid w:val="00972C60"/>
    <w:rsid w:val="00972DDD"/>
    <w:rsid w:val="00972ECD"/>
    <w:rsid w:val="009730F9"/>
    <w:rsid w:val="009731DA"/>
    <w:rsid w:val="00973DF2"/>
    <w:rsid w:val="00974CEA"/>
    <w:rsid w:val="00975313"/>
    <w:rsid w:val="00977120"/>
    <w:rsid w:val="00977CD2"/>
    <w:rsid w:val="00977D55"/>
    <w:rsid w:val="00980725"/>
    <w:rsid w:val="0098074B"/>
    <w:rsid w:val="0098074C"/>
    <w:rsid w:val="00981468"/>
    <w:rsid w:val="0098151C"/>
    <w:rsid w:val="00981846"/>
    <w:rsid w:val="00981851"/>
    <w:rsid w:val="009819AE"/>
    <w:rsid w:val="009823E8"/>
    <w:rsid w:val="00982417"/>
    <w:rsid w:val="00983258"/>
    <w:rsid w:val="00983970"/>
    <w:rsid w:val="00983BE1"/>
    <w:rsid w:val="00983C30"/>
    <w:rsid w:val="00984968"/>
    <w:rsid w:val="00985DB8"/>
    <w:rsid w:val="0098616D"/>
    <w:rsid w:val="00986253"/>
    <w:rsid w:val="00986450"/>
    <w:rsid w:val="009865EC"/>
    <w:rsid w:val="009866EA"/>
    <w:rsid w:val="0098768D"/>
    <w:rsid w:val="00990DFA"/>
    <w:rsid w:val="00990F31"/>
    <w:rsid w:val="00991439"/>
    <w:rsid w:val="009921CB"/>
    <w:rsid w:val="0099231C"/>
    <w:rsid w:val="00992FC0"/>
    <w:rsid w:val="0099314E"/>
    <w:rsid w:val="0099324C"/>
    <w:rsid w:val="009935DF"/>
    <w:rsid w:val="0099362A"/>
    <w:rsid w:val="009936EB"/>
    <w:rsid w:val="00993D79"/>
    <w:rsid w:val="00994508"/>
    <w:rsid w:val="0099505D"/>
    <w:rsid w:val="009951FC"/>
    <w:rsid w:val="009965CF"/>
    <w:rsid w:val="009971BF"/>
    <w:rsid w:val="00997383"/>
    <w:rsid w:val="00997412"/>
    <w:rsid w:val="00997649"/>
    <w:rsid w:val="009A11B8"/>
    <w:rsid w:val="009A1B3B"/>
    <w:rsid w:val="009A2862"/>
    <w:rsid w:val="009A29B8"/>
    <w:rsid w:val="009A3455"/>
    <w:rsid w:val="009A6F91"/>
    <w:rsid w:val="009A71DD"/>
    <w:rsid w:val="009A7DE8"/>
    <w:rsid w:val="009B08AB"/>
    <w:rsid w:val="009B1040"/>
    <w:rsid w:val="009B118A"/>
    <w:rsid w:val="009B1AF0"/>
    <w:rsid w:val="009B2656"/>
    <w:rsid w:val="009B2985"/>
    <w:rsid w:val="009B328F"/>
    <w:rsid w:val="009B3705"/>
    <w:rsid w:val="009B395D"/>
    <w:rsid w:val="009B4D5D"/>
    <w:rsid w:val="009B4F57"/>
    <w:rsid w:val="009B583D"/>
    <w:rsid w:val="009B5F8D"/>
    <w:rsid w:val="009B6CE8"/>
    <w:rsid w:val="009B7913"/>
    <w:rsid w:val="009C0184"/>
    <w:rsid w:val="009C0AA8"/>
    <w:rsid w:val="009C16AE"/>
    <w:rsid w:val="009C1929"/>
    <w:rsid w:val="009C1A81"/>
    <w:rsid w:val="009C1ED2"/>
    <w:rsid w:val="009C2452"/>
    <w:rsid w:val="009C357E"/>
    <w:rsid w:val="009C392D"/>
    <w:rsid w:val="009C3D01"/>
    <w:rsid w:val="009C58E2"/>
    <w:rsid w:val="009C5A37"/>
    <w:rsid w:val="009C5EC6"/>
    <w:rsid w:val="009C6A57"/>
    <w:rsid w:val="009C6ADD"/>
    <w:rsid w:val="009C714C"/>
    <w:rsid w:val="009C715E"/>
    <w:rsid w:val="009D00B0"/>
    <w:rsid w:val="009D0555"/>
    <w:rsid w:val="009D0599"/>
    <w:rsid w:val="009D0E52"/>
    <w:rsid w:val="009D1B3C"/>
    <w:rsid w:val="009D2792"/>
    <w:rsid w:val="009D2CA0"/>
    <w:rsid w:val="009D31EA"/>
    <w:rsid w:val="009D340A"/>
    <w:rsid w:val="009D366A"/>
    <w:rsid w:val="009D4623"/>
    <w:rsid w:val="009D4991"/>
    <w:rsid w:val="009D4FD8"/>
    <w:rsid w:val="009D5A13"/>
    <w:rsid w:val="009D5E56"/>
    <w:rsid w:val="009D61BC"/>
    <w:rsid w:val="009D6E4C"/>
    <w:rsid w:val="009E04CD"/>
    <w:rsid w:val="009E0632"/>
    <w:rsid w:val="009E06D8"/>
    <w:rsid w:val="009E09FE"/>
    <w:rsid w:val="009E1576"/>
    <w:rsid w:val="009E1845"/>
    <w:rsid w:val="009E1EFA"/>
    <w:rsid w:val="009E2622"/>
    <w:rsid w:val="009E295F"/>
    <w:rsid w:val="009E3639"/>
    <w:rsid w:val="009E3738"/>
    <w:rsid w:val="009E3863"/>
    <w:rsid w:val="009E3B86"/>
    <w:rsid w:val="009E47A6"/>
    <w:rsid w:val="009E4DB4"/>
    <w:rsid w:val="009E512C"/>
    <w:rsid w:val="009E5E19"/>
    <w:rsid w:val="009E5F65"/>
    <w:rsid w:val="009E6356"/>
    <w:rsid w:val="009E66CC"/>
    <w:rsid w:val="009E69C7"/>
    <w:rsid w:val="009E6F25"/>
    <w:rsid w:val="009E76B9"/>
    <w:rsid w:val="009E7BC4"/>
    <w:rsid w:val="009F05DA"/>
    <w:rsid w:val="009F0D1D"/>
    <w:rsid w:val="009F0F1A"/>
    <w:rsid w:val="009F10CD"/>
    <w:rsid w:val="009F1564"/>
    <w:rsid w:val="009F1DE5"/>
    <w:rsid w:val="009F1F4D"/>
    <w:rsid w:val="009F28D0"/>
    <w:rsid w:val="009F2C26"/>
    <w:rsid w:val="009F33AF"/>
    <w:rsid w:val="009F3832"/>
    <w:rsid w:val="009F469A"/>
    <w:rsid w:val="009F54C9"/>
    <w:rsid w:val="009F5DBE"/>
    <w:rsid w:val="009F68BE"/>
    <w:rsid w:val="009F6BA4"/>
    <w:rsid w:val="009F71F1"/>
    <w:rsid w:val="009F7FB7"/>
    <w:rsid w:val="009F7FDD"/>
    <w:rsid w:val="00A00E93"/>
    <w:rsid w:val="00A012CC"/>
    <w:rsid w:val="00A013FE"/>
    <w:rsid w:val="00A01830"/>
    <w:rsid w:val="00A019E6"/>
    <w:rsid w:val="00A02A05"/>
    <w:rsid w:val="00A03364"/>
    <w:rsid w:val="00A0427C"/>
    <w:rsid w:val="00A043C5"/>
    <w:rsid w:val="00A04982"/>
    <w:rsid w:val="00A06289"/>
    <w:rsid w:val="00A063D1"/>
    <w:rsid w:val="00A07963"/>
    <w:rsid w:val="00A114CD"/>
    <w:rsid w:val="00A11607"/>
    <w:rsid w:val="00A1160E"/>
    <w:rsid w:val="00A11646"/>
    <w:rsid w:val="00A12D89"/>
    <w:rsid w:val="00A1354D"/>
    <w:rsid w:val="00A13811"/>
    <w:rsid w:val="00A14865"/>
    <w:rsid w:val="00A15081"/>
    <w:rsid w:val="00A15B1D"/>
    <w:rsid w:val="00A163FD"/>
    <w:rsid w:val="00A1653A"/>
    <w:rsid w:val="00A16882"/>
    <w:rsid w:val="00A170D1"/>
    <w:rsid w:val="00A170E1"/>
    <w:rsid w:val="00A171AA"/>
    <w:rsid w:val="00A17C1F"/>
    <w:rsid w:val="00A2060D"/>
    <w:rsid w:val="00A20E84"/>
    <w:rsid w:val="00A20FBD"/>
    <w:rsid w:val="00A21946"/>
    <w:rsid w:val="00A22B26"/>
    <w:rsid w:val="00A22B2F"/>
    <w:rsid w:val="00A2317B"/>
    <w:rsid w:val="00A2333C"/>
    <w:rsid w:val="00A2340D"/>
    <w:rsid w:val="00A237A3"/>
    <w:rsid w:val="00A239F8"/>
    <w:rsid w:val="00A23DDF"/>
    <w:rsid w:val="00A2440B"/>
    <w:rsid w:val="00A2446A"/>
    <w:rsid w:val="00A2497F"/>
    <w:rsid w:val="00A255A4"/>
    <w:rsid w:val="00A256E5"/>
    <w:rsid w:val="00A262ED"/>
    <w:rsid w:val="00A267CC"/>
    <w:rsid w:val="00A26DD4"/>
    <w:rsid w:val="00A271F8"/>
    <w:rsid w:val="00A27790"/>
    <w:rsid w:val="00A27BAB"/>
    <w:rsid w:val="00A3038B"/>
    <w:rsid w:val="00A3055C"/>
    <w:rsid w:val="00A3060C"/>
    <w:rsid w:val="00A306E6"/>
    <w:rsid w:val="00A3230F"/>
    <w:rsid w:val="00A32E5A"/>
    <w:rsid w:val="00A33881"/>
    <w:rsid w:val="00A33D59"/>
    <w:rsid w:val="00A33EA3"/>
    <w:rsid w:val="00A34221"/>
    <w:rsid w:val="00A35A69"/>
    <w:rsid w:val="00A35AA9"/>
    <w:rsid w:val="00A35DE6"/>
    <w:rsid w:val="00A3613D"/>
    <w:rsid w:val="00A36554"/>
    <w:rsid w:val="00A36BA5"/>
    <w:rsid w:val="00A36DD5"/>
    <w:rsid w:val="00A36E64"/>
    <w:rsid w:val="00A37AB7"/>
    <w:rsid w:val="00A37E8B"/>
    <w:rsid w:val="00A4088A"/>
    <w:rsid w:val="00A41136"/>
    <w:rsid w:val="00A419A4"/>
    <w:rsid w:val="00A43D8A"/>
    <w:rsid w:val="00A444C9"/>
    <w:rsid w:val="00A44DD4"/>
    <w:rsid w:val="00A44E89"/>
    <w:rsid w:val="00A45A01"/>
    <w:rsid w:val="00A45CF5"/>
    <w:rsid w:val="00A45FCD"/>
    <w:rsid w:val="00A467CC"/>
    <w:rsid w:val="00A469C7"/>
    <w:rsid w:val="00A46A80"/>
    <w:rsid w:val="00A46B19"/>
    <w:rsid w:val="00A46F9A"/>
    <w:rsid w:val="00A50719"/>
    <w:rsid w:val="00A509A0"/>
    <w:rsid w:val="00A51B55"/>
    <w:rsid w:val="00A51F35"/>
    <w:rsid w:val="00A5341F"/>
    <w:rsid w:val="00A55681"/>
    <w:rsid w:val="00A55D0D"/>
    <w:rsid w:val="00A57062"/>
    <w:rsid w:val="00A57552"/>
    <w:rsid w:val="00A57572"/>
    <w:rsid w:val="00A57E02"/>
    <w:rsid w:val="00A60794"/>
    <w:rsid w:val="00A60AA4"/>
    <w:rsid w:val="00A60EE9"/>
    <w:rsid w:val="00A612AA"/>
    <w:rsid w:val="00A61C77"/>
    <w:rsid w:val="00A62D5C"/>
    <w:rsid w:val="00A62EF6"/>
    <w:rsid w:val="00A642D7"/>
    <w:rsid w:val="00A647DC"/>
    <w:rsid w:val="00A6573C"/>
    <w:rsid w:val="00A65890"/>
    <w:rsid w:val="00A66901"/>
    <w:rsid w:val="00A66943"/>
    <w:rsid w:val="00A66D16"/>
    <w:rsid w:val="00A66DDD"/>
    <w:rsid w:val="00A67856"/>
    <w:rsid w:val="00A720AA"/>
    <w:rsid w:val="00A720CB"/>
    <w:rsid w:val="00A72301"/>
    <w:rsid w:val="00A72D70"/>
    <w:rsid w:val="00A73D34"/>
    <w:rsid w:val="00A7441C"/>
    <w:rsid w:val="00A746D1"/>
    <w:rsid w:val="00A74AA9"/>
    <w:rsid w:val="00A756FB"/>
    <w:rsid w:val="00A75B50"/>
    <w:rsid w:val="00A75CC1"/>
    <w:rsid w:val="00A75FEA"/>
    <w:rsid w:val="00A76A8F"/>
    <w:rsid w:val="00A76B9C"/>
    <w:rsid w:val="00A77326"/>
    <w:rsid w:val="00A77409"/>
    <w:rsid w:val="00A7741A"/>
    <w:rsid w:val="00A77EE6"/>
    <w:rsid w:val="00A80A63"/>
    <w:rsid w:val="00A829FD"/>
    <w:rsid w:val="00A82E85"/>
    <w:rsid w:val="00A84019"/>
    <w:rsid w:val="00A84446"/>
    <w:rsid w:val="00A8444A"/>
    <w:rsid w:val="00A845A4"/>
    <w:rsid w:val="00A85037"/>
    <w:rsid w:val="00A850C6"/>
    <w:rsid w:val="00A85A64"/>
    <w:rsid w:val="00A85B98"/>
    <w:rsid w:val="00A87CB6"/>
    <w:rsid w:val="00A9000F"/>
    <w:rsid w:val="00A90A8B"/>
    <w:rsid w:val="00A90FA8"/>
    <w:rsid w:val="00A92878"/>
    <w:rsid w:val="00A92E53"/>
    <w:rsid w:val="00A92F2B"/>
    <w:rsid w:val="00A93A45"/>
    <w:rsid w:val="00A9426B"/>
    <w:rsid w:val="00A942E6"/>
    <w:rsid w:val="00A94BB1"/>
    <w:rsid w:val="00A95118"/>
    <w:rsid w:val="00A9531C"/>
    <w:rsid w:val="00A953FA"/>
    <w:rsid w:val="00A969C3"/>
    <w:rsid w:val="00A97019"/>
    <w:rsid w:val="00A9761D"/>
    <w:rsid w:val="00A979F2"/>
    <w:rsid w:val="00AA0041"/>
    <w:rsid w:val="00AA13EC"/>
    <w:rsid w:val="00AA180D"/>
    <w:rsid w:val="00AA277F"/>
    <w:rsid w:val="00AA28A1"/>
    <w:rsid w:val="00AA3041"/>
    <w:rsid w:val="00AA3088"/>
    <w:rsid w:val="00AA3A01"/>
    <w:rsid w:val="00AA434A"/>
    <w:rsid w:val="00AA5351"/>
    <w:rsid w:val="00AA55CB"/>
    <w:rsid w:val="00AA6B37"/>
    <w:rsid w:val="00AA741F"/>
    <w:rsid w:val="00AA7867"/>
    <w:rsid w:val="00AB0A59"/>
    <w:rsid w:val="00AB12A6"/>
    <w:rsid w:val="00AB12C7"/>
    <w:rsid w:val="00AB1844"/>
    <w:rsid w:val="00AB1DC8"/>
    <w:rsid w:val="00AB1EDC"/>
    <w:rsid w:val="00AB2050"/>
    <w:rsid w:val="00AB33E7"/>
    <w:rsid w:val="00AB433E"/>
    <w:rsid w:val="00AB446D"/>
    <w:rsid w:val="00AB4BF3"/>
    <w:rsid w:val="00AB57DA"/>
    <w:rsid w:val="00AB601E"/>
    <w:rsid w:val="00AB6B8E"/>
    <w:rsid w:val="00AB6D35"/>
    <w:rsid w:val="00AC35DC"/>
    <w:rsid w:val="00AC3F0C"/>
    <w:rsid w:val="00AC3F12"/>
    <w:rsid w:val="00AC43E9"/>
    <w:rsid w:val="00AC4B9E"/>
    <w:rsid w:val="00AC5969"/>
    <w:rsid w:val="00AC6449"/>
    <w:rsid w:val="00AC6547"/>
    <w:rsid w:val="00AC796F"/>
    <w:rsid w:val="00AD0058"/>
    <w:rsid w:val="00AD0357"/>
    <w:rsid w:val="00AD054C"/>
    <w:rsid w:val="00AD1273"/>
    <w:rsid w:val="00AD191F"/>
    <w:rsid w:val="00AD1DD4"/>
    <w:rsid w:val="00AD2059"/>
    <w:rsid w:val="00AD26AE"/>
    <w:rsid w:val="00AD291B"/>
    <w:rsid w:val="00AD305F"/>
    <w:rsid w:val="00AD31E8"/>
    <w:rsid w:val="00AD3926"/>
    <w:rsid w:val="00AD3C8A"/>
    <w:rsid w:val="00AD3D7C"/>
    <w:rsid w:val="00AD3EF1"/>
    <w:rsid w:val="00AD4410"/>
    <w:rsid w:val="00AD4A1C"/>
    <w:rsid w:val="00AD4BCC"/>
    <w:rsid w:val="00AD5016"/>
    <w:rsid w:val="00AD6312"/>
    <w:rsid w:val="00AD660B"/>
    <w:rsid w:val="00AD6A56"/>
    <w:rsid w:val="00AD6F2B"/>
    <w:rsid w:val="00AD7B13"/>
    <w:rsid w:val="00AD7B7E"/>
    <w:rsid w:val="00AE07CD"/>
    <w:rsid w:val="00AE0D2F"/>
    <w:rsid w:val="00AE0F97"/>
    <w:rsid w:val="00AE12EF"/>
    <w:rsid w:val="00AE1A32"/>
    <w:rsid w:val="00AE1D94"/>
    <w:rsid w:val="00AE2A03"/>
    <w:rsid w:val="00AE37D1"/>
    <w:rsid w:val="00AE3EC4"/>
    <w:rsid w:val="00AE46BD"/>
    <w:rsid w:val="00AE4B95"/>
    <w:rsid w:val="00AE57FA"/>
    <w:rsid w:val="00AE6591"/>
    <w:rsid w:val="00AE6BBC"/>
    <w:rsid w:val="00AE6CF7"/>
    <w:rsid w:val="00AE7212"/>
    <w:rsid w:val="00AE7D5E"/>
    <w:rsid w:val="00AF1268"/>
    <w:rsid w:val="00AF1716"/>
    <w:rsid w:val="00AF28C4"/>
    <w:rsid w:val="00AF397D"/>
    <w:rsid w:val="00AF4FEA"/>
    <w:rsid w:val="00AF503E"/>
    <w:rsid w:val="00AF5312"/>
    <w:rsid w:val="00AF5894"/>
    <w:rsid w:val="00AF59A3"/>
    <w:rsid w:val="00AF6B76"/>
    <w:rsid w:val="00AF70A2"/>
    <w:rsid w:val="00AF74D3"/>
    <w:rsid w:val="00AF7B53"/>
    <w:rsid w:val="00B01A76"/>
    <w:rsid w:val="00B01FC7"/>
    <w:rsid w:val="00B020B4"/>
    <w:rsid w:val="00B02375"/>
    <w:rsid w:val="00B02CF1"/>
    <w:rsid w:val="00B037AC"/>
    <w:rsid w:val="00B050F6"/>
    <w:rsid w:val="00B058DE"/>
    <w:rsid w:val="00B0611E"/>
    <w:rsid w:val="00B0632B"/>
    <w:rsid w:val="00B068A3"/>
    <w:rsid w:val="00B06B58"/>
    <w:rsid w:val="00B06FEF"/>
    <w:rsid w:val="00B07256"/>
    <w:rsid w:val="00B07410"/>
    <w:rsid w:val="00B10F39"/>
    <w:rsid w:val="00B11939"/>
    <w:rsid w:val="00B11BD0"/>
    <w:rsid w:val="00B1243F"/>
    <w:rsid w:val="00B1294F"/>
    <w:rsid w:val="00B12BCE"/>
    <w:rsid w:val="00B1454E"/>
    <w:rsid w:val="00B1470B"/>
    <w:rsid w:val="00B1543E"/>
    <w:rsid w:val="00B1609D"/>
    <w:rsid w:val="00B16B4B"/>
    <w:rsid w:val="00B16C2F"/>
    <w:rsid w:val="00B16E6F"/>
    <w:rsid w:val="00B173BE"/>
    <w:rsid w:val="00B17A78"/>
    <w:rsid w:val="00B17EA7"/>
    <w:rsid w:val="00B201EC"/>
    <w:rsid w:val="00B20229"/>
    <w:rsid w:val="00B2132B"/>
    <w:rsid w:val="00B21341"/>
    <w:rsid w:val="00B21B61"/>
    <w:rsid w:val="00B21B76"/>
    <w:rsid w:val="00B21ED4"/>
    <w:rsid w:val="00B221D1"/>
    <w:rsid w:val="00B22D3E"/>
    <w:rsid w:val="00B22EBE"/>
    <w:rsid w:val="00B2433D"/>
    <w:rsid w:val="00B2460D"/>
    <w:rsid w:val="00B24E8E"/>
    <w:rsid w:val="00B252ED"/>
    <w:rsid w:val="00B26CEF"/>
    <w:rsid w:val="00B26E21"/>
    <w:rsid w:val="00B27907"/>
    <w:rsid w:val="00B30418"/>
    <w:rsid w:val="00B30C54"/>
    <w:rsid w:val="00B316BC"/>
    <w:rsid w:val="00B31D1A"/>
    <w:rsid w:val="00B32B06"/>
    <w:rsid w:val="00B32E08"/>
    <w:rsid w:val="00B32EF8"/>
    <w:rsid w:val="00B33170"/>
    <w:rsid w:val="00B340F5"/>
    <w:rsid w:val="00B345F2"/>
    <w:rsid w:val="00B354A7"/>
    <w:rsid w:val="00B35745"/>
    <w:rsid w:val="00B3580C"/>
    <w:rsid w:val="00B358EB"/>
    <w:rsid w:val="00B361B9"/>
    <w:rsid w:val="00B36388"/>
    <w:rsid w:val="00B36AC7"/>
    <w:rsid w:val="00B37373"/>
    <w:rsid w:val="00B377F1"/>
    <w:rsid w:val="00B37ABA"/>
    <w:rsid w:val="00B37C3A"/>
    <w:rsid w:val="00B406BE"/>
    <w:rsid w:val="00B40987"/>
    <w:rsid w:val="00B41C8D"/>
    <w:rsid w:val="00B42CE3"/>
    <w:rsid w:val="00B42F20"/>
    <w:rsid w:val="00B43439"/>
    <w:rsid w:val="00B43FFE"/>
    <w:rsid w:val="00B44319"/>
    <w:rsid w:val="00B45C47"/>
    <w:rsid w:val="00B46250"/>
    <w:rsid w:val="00B46845"/>
    <w:rsid w:val="00B4684C"/>
    <w:rsid w:val="00B473A9"/>
    <w:rsid w:val="00B476BA"/>
    <w:rsid w:val="00B47C8D"/>
    <w:rsid w:val="00B501C3"/>
    <w:rsid w:val="00B50C14"/>
    <w:rsid w:val="00B50EF6"/>
    <w:rsid w:val="00B51D4B"/>
    <w:rsid w:val="00B51F9A"/>
    <w:rsid w:val="00B52232"/>
    <w:rsid w:val="00B522D2"/>
    <w:rsid w:val="00B52383"/>
    <w:rsid w:val="00B5256B"/>
    <w:rsid w:val="00B531F0"/>
    <w:rsid w:val="00B53763"/>
    <w:rsid w:val="00B53DB5"/>
    <w:rsid w:val="00B543DE"/>
    <w:rsid w:val="00B54FEE"/>
    <w:rsid w:val="00B55379"/>
    <w:rsid w:val="00B556BB"/>
    <w:rsid w:val="00B556F2"/>
    <w:rsid w:val="00B55D27"/>
    <w:rsid w:val="00B56A64"/>
    <w:rsid w:val="00B57464"/>
    <w:rsid w:val="00B60E2F"/>
    <w:rsid w:val="00B612DF"/>
    <w:rsid w:val="00B61330"/>
    <w:rsid w:val="00B61667"/>
    <w:rsid w:val="00B619F2"/>
    <w:rsid w:val="00B61C4D"/>
    <w:rsid w:val="00B624E7"/>
    <w:rsid w:val="00B62C45"/>
    <w:rsid w:val="00B62C50"/>
    <w:rsid w:val="00B632B8"/>
    <w:rsid w:val="00B63A80"/>
    <w:rsid w:val="00B64064"/>
    <w:rsid w:val="00B643F0"/>
    <w:rsid w:val="00B64B08"/>
    <w:rsid w:val="00B6514A"/>
    <w:rsid w:val="00B65278"/>
    <w:rsid w:val="00B657F6"/>
    <w:rsid w:val="00B658E4"/>
    <w:rsid w:val="00B65BA7"/>
    <w:rsid w:val="00B65E34"/>
    <w:rsid w:val="00B65F0D"/>
    <w:rsid w:val="00B65FB7"/>
    <w:rsid w:val="00B663C4"/>
    <w:rsid w:val="00B66B6A"/>
    <w:rsid w:val="00B67326"/>
    <w:rsid w:val="00B67EB5"/>
    <w:rsid w:val="00B71F55"/>
    <w:rsid w:val="00B72430"/>
    <w:rsid w:val="00B727BB"/>
    <w:rsid w:val="00B72B60"/>
    <w:rsid w:val="00B72FD3"/>
    <w:rsid w:val="00B74760"/>
    <w:rsid w:val="00B747E5"/>
    <w:rsid w:val="00B74DA7"/>
    <w:rsid w:val="00B75E45"/>
    <w:rsid w:val="00B77354"/>
    <w:rsid w:val="00B77671"/>
    <w:rsid w:val="00B8046E"/>
    <w:rsid w:val="00B8055B"/>
    <w:rsid w:val="00B80649"/>
    <w:rsid w:val="00B80ECB"/>
    <w:rsid w:val="00B81656"/>
    <w:rsid w:val="00B818A0"/>
    <w:rsid w:val="00B81C4C"/>
    <w:rsid w:val="00B81C95"/>
    <w:rsid w:val="00B82066"/>
    <w:rsid w:val="00B82E95"/>
    <w:rsid w:val="00B84B86"/>
    <w:rsid w:val="00B84C9D"/>
    <w:rsid w:val="00B84E8D"/>
    <w:rsid w:val="00B86A5F"/>
    <w:rsid w:val="00B86DC7"/>
    <w:rsid w:val="00B877F6"/>
    <w:rsid w:val="00B90649"/>
    <w:rsid w:val="00B91B59"/>
    <w:rsid w:val="00B91B6D"/>
    <w:rsid w:val="00B92972"/>
    <w:rsid w:val="00B93822"/>
    <w:rsid w:val="00B9497D"/>
    <w:rsid w:val="00B952B2"/>
    <w:rsid w:val="00B96034"/>
    <w:rsid w:val="00B96163"/>
    <w:rsid w:val="00B96C10"/>
    <w:rsid w:val="00B97031"/>
    <w:rsid w:val="00B9773C"/>
    <w:rsid w:val="00B979CA"/>
    <w:rsid w:val="00BA0053"/>
    <w:rsid w:val="00BA038C"/>
    <w:rsid w:val="00BA093B"/>
    <w:rsid w:val="00BA2862"/>
    <w:rsid w:val="00BA4B24"/>
    <w:rsid w:val="00BA4EE2"/>
    <w:rsid w:val="00BA4EE8"/>
    <w:rsid w:val="00BA5086"/>
    <w:rsid w:val="00BA50DF"/>
    <w:rsid w:val="00BA5B0A"/>
    <w:rsid w:val="00BA5C10"/>
    <w:rsid w:val="00BA63A6"/>
    <w:rsid w:val="00BA6CD5"/>
    <w:rsid w:val="00BA73B8"/>
    <w:rsid w:val="00BA7CA4"/>
    <w:rsid w:val="00BA7E56"/>
    <w:rsid w:val="00BB020A"/>
    <w:rsid w:val="00BB02F8"/>
    <w:rsid w:val="00BB04C6"/>
    <w:rsid w:val="00BB0772"/>
    <w:rsid w:val="00BB0A03"/>
    <w:rsid w:val="00BB0AE4"/>
    <w:rsid w:val="00BB0EA6"/>
    <w:rsid w:val="00BB114B"/>
    <w:rsid w:val="00BB1474"/>
    <w:rsid w:val="00BB1496"/>
    <w:rsid w:val="00BB1731"/>
    <w:rsid w:val="00BB3686"/>
    <w:rsid w:val="00BB3953"/>
    <w:rsid w:val="00BB3A0D"/>
    <w:rsid w:val="00BB44F2"/>
    <w:rsid w:val="00BB55FF"/>
    <w:rsid w:val="00BB5F57"/>
    <w:rsid w:val="00BB6000"/>
    <w:rsid w:val="00BB63E6"/>
    <w:rsid w:val="00BB6457"/>
    <w:rsid w:val="00BB71B8"/>
    <w:rsid w:val="00BC10A5"/>
    <w:rsid w:val="00BC124E"/>
    <w:rsid w:val="00BC1329"/>
    <w:rsid w:val="00BC13C6"/>
    <w:rsid w:val="00BC19D7"/>
    <w:rsid w:val="00BC1D07"/>
    <w:rsid w:val="00BC1D7E"/>
    <w:rsid w:val="00BC2006"/>
    <w:rsid w:val="00BC2345"/>
    <w:rsid w:val="00BC241D"/>
    <w:rsid w:val="00BC2870"/>
    <w:rsid w:val="00BC2CC3"/>
    <w:rsid w:val="00BC3ED2"/>
    <w:rsid w:val="00BC451A"/>
    <w:rsid w:val="00BC4EEE"/>
    <w:rsid w:val="00BC50C2"/>
    <w:rsid w:val="00BC56EF"/>
    <w:rsid w:val="00BC6553"/>
    <w:rsid w:val="00BD0F7E"/>
    <w:rsid w:val="00BD1045"/>
    <w:rsid w:val="00BD1603"/>
    <w:rsid w:val="00BD1EC6"/>
    <w:rsid w:val="00BD22E4"/>
    <w:rsid w:val="00BD2611"/>
    <w:rsid w:val="00BD2E03"/>
    <w:rsid w:val="00BD3562"/>
    <w:rsid w:val="00BD3608"/>
    <w:rsid w:val="00BD3D50"/>
    <w:rsid w:val="00BD3FFB"/>
    <w:rsid w:val="00BD590F"/>
    <w:rsid w:val="00BD6C8D"/>
    <w:rsid w:val="00BD6D86"/>
    <w:rsid w:val="00BD755F"/>
    <w:rsid w:val="00BD79E4"/>
    <w:rsid w:val="00BD7E5A"/>
    <w:rsid w:val="00BE0FF9"/>
    <w:rsid w:val="00BE2007"/>
    <w:rsid w:val="00BE39CD"/>
    <w:rsid w:val="00BE3B61"/>
    <w:rsid w:val="00BE42EF"/>
    <w:rsid w:val="00BE519D"/>
    <w:rsid w:val="00BE62C7"/>
    <w:rsid w:val="00BE66A3"/>
    <w:rsid w:val="00BE6B08"/>
    <w:rsid w:val="00BE6E47"/>
    <w:rsid w:val="00BE717F"/>
    <w:rsid w:val="00BE763E"/>
    <w:rsid w:val="00BE76D8"/>
    <w:rsid w:val="00BE7F71"/>
    <w:rsid w:val="00BF0136"/>
    <w:rsid w:val="00BF035D"/>
    <w:rsid w:val="00BF0513"/>
    <w:rsid w:val="00BF0C48"/>
    <w:rsid w:val="00BF1159"/>
    <w:rsid w:val="00BF154D"/>
    <w:rsid w:val="00BF2B6E"/>
    <w:rsid w:val="00BF4F1B"/>
    <w:rsid w:val="00BF56A3"/>
    <w:rsid w:val="00BF56C9"/>
    <w:rsid w:val="00BF61AC"/>
    <w:rsid w:val="00BF63DB"/>
    <w:rsid w:val="00BF65A3"/>
    <w:rsid w:val="00BF767E"/>
    <w:rsid w:val="00C01464"/>
    <w:rsid w:val="00C014CF"/>
    <w:rsid w:val="00C0261E"/>
    <w:rsid w:val="00C02EF9"/>
    <w:rsid w:val="00C030E8"/>
    <w:rsid w:val="00C03F39"/>
    <w:rsid w:val="00C05412"/>
    <w:rsid w:val="00C0569F"/>
    <w:rsid w:val="00C06830"/>
    <w:rsid w:val="00C06915"/>
    <w:rsid w:val="00C06CD6"/>
    <w:rsid w:val="00C105B0"/>
    <w:rsid w:val="00C10E15"/>
    <w:rsid w:val="00C120BB"/>
    <w:rsid w:val="00C12EE9"/>
    <w:rsid w:val="00C13C6D"/>
    <w:rsid w:val="00C1573E"/>
    <w:rsid w:val="00C15888"/>
    <w:rsid w:val="00C158B6"/>
    <w:rsid w:val="00C15BFF"/>
    <w:rsid w:val="00C1621C"/>
    <w:rsid w:val="00C1705A"/>
    <w:rsid w:val="00C17417"/>
    <w:rsid w:val="00C179E3"/>
    <w:rsid w:val="00C202BC"/>
    <w:rsid w:val="00C2038C"/>
    <w:rsid w:val="00C208D0"/>
    <w:rsid w:val="00C20917"/>
    <w:rsid w:val="00C20B5B"/>
    <w:rsid w:val="00C20D72"/>
    <w:rsid w:val="00C20F5D"/>
    <w:rsid w:val="00C219DB"/>
    <w:rsid w:val="00C21DAF"/>
    <w:rsid w:val="00C221BE"/>
    <w:rsid w:val="00C2226D"/>
    <w:rsid w:val="00C22C28"/>
    <w:rsid w:val="00C23944"/>
    <w:rsid w:val="00C2564D"/>
    <w:rsid w:val="00C256C4"/>
    <w:rsid w:val="00C263C1"/>
    <w:rsid w:val="00C31216"/>
    <w:rsid w:val="00C3121C"/>
    <w:rsid w:val="00C31EC5"/>
    <w:rsid w:val="00C32A61"/>
    <w:rsid w:val="00C32C64"/>
    <w:rsid w:val="00C32D1D"/>
    <w:rsid w:val="00C32F68"/>
    <w:rsid w:val="00C334DE"/>
    <w:rsid w:val="00C33C42"/>
    <w:rsid w:val="00C34AE7"/>
    <w:rsid w:val="00C34BCC"/>
    <w:rsid w:val="00C359BA"/>
    <w:rsid w:val="00C360AF"/>
    <w:rsid w:val="00C36695"/>
    <w:rsid w:val="00C366C8"/>
    <w:rsid w:val="00C3743E"/>
    <w:rsid w:val="00C378D4"/>
    <w:rsid w:val="00C37BCB"/>
    <w:rsid w:val="00C402A1"/>
    <w:rsid w:val="00C40AAA"/>
    <w:rsid w:val="00C40C29"/>
    <w:rsid w:val="00C40C58"/>
    <w:rsid w:val="00C40D75"/>
    <w:rsid w:val="00C40E90"/>
    <w:rsid w:val="00C414FA"/>
    <w:rsid w:val="00C41722"/>
    <w:rsid w:val="00C42E68"/>
    <w:rsid w:val="00C431D9"/>
    <w:rsid w:val="00C432EC"/>
    <w:rsid w:val="00C43723"/>
    <w:rsid w:val="00C45851"/>
    <w:rsid w:val="00C465EB"/>
    <w:rsid w:val="00C46799"/>
    <w:rsid w:val="00C46B58"/>
    <w:rsid w:val="00C47BE4"/>
    <w:rsid w:val="00C47DEF"/>
    <w:rsid w:val="00C50A01"/>
    <w:rsid w:val="00C50AE5"/>
    <w:rsid w:val="00C51383"/>
    <w:rsid w:val="00C5174C"/>
    <w:rsid w:val="00C51C52"/>
    <w:rsid w:val="00C52427"/>
    <w:rsid w:val="00C52EE6"/>
    <w:rsid w:val="00C53EE6"/>
    <w:rsid w:val="00C55283"/>
    <w:rsid w:val="00C55D87"/>
    <w:rsid w:val="00C55FDD"/>
    <w:rsid w:val="00C56982"/>
    <w:rsid w:val="00C5772F"/>
    <w:rsid w:val="00C57979"/>
    <w:rsid w:val="00C6002C"/>
    <w:rsid w:val="00C6004E"/>
    <w:rsid w:val="00C60175"/>
    <w:rsid w:val="00C6070A"/>
    <w:rsid w:val="00C60807"/>
    <w:rsid w:val="00C60A35"/>
    <w:rsid w:val="00C612B5"/>
    <w:rsid w:val="00C6151D"/>
    <w:rsid w:val="00C61B4D"/>
    <w:rsid w:val="00C61F94"/>
    <w:rsid w:val="00C621EC"/>
    <w:rsid w:val="00C625C1"/>
    <w:rsid w:val="00C6309A"/>
    <w:rsid w:val="00C633EC"/>
    <w:rsid w:val="00C636AB"/>
    <w:rsid w:val="00C63D81"/>
    <w:rsid w:val="00C6415F"/>
    <w:rsid w:val="00C64939"/>
    <w:rsid w:val="00C653EB"/>
    <w:rsid w:val="00C66139"/>
    <w:rsid w:val="00C70083"/>
    <w:rsid w:val="00C70DBA"/>
    <w:rsid w:val="00C7127C"/>
    <w:rsid w:val="00C712E3"/>
    <w:rsid w:val="00C71B37"/>
    <w:rsid w:val="00C72C08"/>
    <w:rsid w:val="00C72E38"/>
    <w:rsid w:val="00C73959"/>
    <w:rsid w:val="00C73FE5"/>
    <w:rsid w:val="00C74A4F"/>
    <w:rsid w:val="00C75171"/>
    <w:rsid w:val="00C75FC2"/>
    <w:rsid w:val="00C776AD"/>
    <w:rsid w:val="00C77927"/>
    <w:rsid w:val="00C8035B"/>
    <w:rsid w:val="00C8182A"/>
    <w:rsid w:val="00C828C4"/>
    <w:rsid w:val="00C83484"/>
    <w:rsid w:val="00C83C01"/>
    <w:rsid w:val="00C83EE4"/>
    <w:rsid w:val="00C8407D"/>
    <w:rsid w:val="00C841D2"/>
    <w:rsid w:val="00C84D9F"/>
    <w:rsid w:val="00C84FFD"/>
    <w:rsid w:val="00C8503E"/>
    <w:rsid w:val="00C85330"/>
    <w:rsid w:val="00C85394"/>
    <w:rsid w:val="00C857FB"/>
    <w:rsid w:val="00C85D2F"/>
    <w:rsid w:val="00C86F5D"/>
    <w:rsid w:val="00C87B04"/>
    <w:rsid w:val="00C90FE7"/>
    <w:rsid w:val="00C91DE1"/>
    <w:rsid w:val="00C9201E"/>
    <w:rsid w:val="00C92B36"/>
    <w:rsid w:val="00C9321C"/>
    <w:rsid w:val="00C93792"/>
    <w:rsid w:val="00C937D3"/>
    <w:rsid w:val="00C93D46"/>
    <w:rsid w:val="00C9431A"/>
    <w:rsid w:val="00C94501"/>
    <w:rsid w:val="00C94963"/>
    <w:rsid w:val="00C94CC2"/>
    <w:rsid w:val="00C955AF"/>
    <w:rsid w:val="00C95F36"/>
    <w:rsid w:val="00C96D4E"/>
    <w:rsid w:val="00C970C4"/>
    <w:rsid w:val="00C97369"/>
    <w:rsid w:val="00C97880"/>
    <w:rsid w:val="00C97D02"/>
    <w:rsid w:val="00CA008C"/>
    <w:rsid w:val="00CA0842"/>
    <w:rsid w:val="00CA0AD7"/>
    <w:rsid w:val="00CA1973"/>
    <w:rsid w:val="00CA2F7E"/>
    <w:rsid w:val="00CA3272"/>
    <w:rsid w:val="00CA4325"/>
    <w:rsid w:val="00CA54B6"/>
    <w:rsid w:val="00CA77D1"/>
    <w:rsid w:val="00CB0168"/>
    <w:rsid w:val="00CB2011"/>
    <w:rsid w:val="00CB20A4"/>
    <w:rsid w:val="00CB32DF"/>
    <w:rsid w:val="00CB430A"/>
    <w:rsid w:val="00CB4FC9"/>
    <w:rsid w:val="00CB586B"/>
    <w:rsid w:val="00CB591C"/>
    <w:rsid w:val="00CB664B"/>
    <w:rsid w:val="00CB681A"/>
    <w:rsid w:val="00CB75B8"/>
    <w:rsid w:val="00CB79A2"/>
    <w:rsid w:val="00CC0547"/>
    <w:rsid w:val="00CC0D77"/>
    <w:rsid w:val="00CC17BA"/>
    <w:rsid w:val="00CC1F40"/>
    <w:rsid w:val="00CC2104"/>
    <w:rsid w:val="00CC23F5"/>
    <w:rsid w:val="00CC296B"/>
    <w:rsid w:val="00CC2B65"/>
    <w:rsid w:val="00CC2D5F"/>
    <w:rsid w:val="00CC3193"/>
    <w:rsid w:val="00CC38C6"/>
    <w:rsid w:val="00CC404D"/>
    <w:rsid w:val="00CC463E"/>
    <w:rsid w:val="00CC47A2"/>
    <w:rsid w:val="00CC586B"/>
    <w:rsid w:val="00CC6195"/>
    <w:rsid w:val="00CD06A8"/>
    <w:rsid w:val="00CD1622"/>
    <w:rsid w:val="00CD1A08"/>
    <w:rsid w:val="00CD2849"/>
    <w:rsid w:val="00CD3177"/>
    <w:rsid w:val="00CD3217"/>
    <w:rsid w:val="00CD3265"/>
    <w:rsid w:val="00CD3CFE"/>
    <w:rsid w:val="00CD46B7"/>
    <w:rsid w:val="00CD49A2"/>
    <w:rsid w:val="00CD59C0"/>
    <w:rsid w:val="00CD5FEA"/>
    <w:rsid w:val="00CD6182"/>
    <w:rsid w:val="00CD6485"/>
    <w:rsid w:val="00CD6C80"/>
    <w:rsid w:val="00CD70FB"/>
    <w:rsid w:val="00CD75B9"/>
    <w:rsid w:val="00CE010F"/>
    <w:rsid w:val="00CE07AB"/>
    <w:rsid w:val="00CE0F16"/>
    <w:rsid w:val="00CE1270"/>
    <w:rsid w:val="00CE1770"/>
    <w:rsid w:val="00CE2592"/>
    <w:rsid w:val="00CE3229"/>
    <w:rsid w:val="00CE3A9B"/>
    <w:rsid w:val="00CE4620"/>
    <w:rsid w:val="00CE472F"/>
    <w:rsid w:val="00CE47F7"/>
    <w:rsid w:val="00CE4F60"/>
    <w:rsid w:val="00CE542D"/>
    <w:rsid w:val="00CE63DF"/>
    <w:rsid w:val="00CE6C7B"/>
    <w:rsid w:val="00CE6F93"/>
    <w:rsid w:val="00CE722F"/>
    <w:rsid w:val="00CE759B"/>
    <w:rsid w:val="00CE7B9D"/>
    <w:rsid w:val="00CE7EB1"/>
    <w:rsid w:val="00CE7F9F"/>
    <w:rsid w:val="00CF0C2D"/>
    <w:rsid w:val="00CF1C16"/>
    <w:rsid w:val="00CF1FDC"/>
    <w:rsid w:val="00CF2115"/>
    <w:rsid w:val="00CF296F"/>
    <w:rsid w:val="00CF2B72"/>
    <w:rsid w:val="00CF3DD8"/>
    <w:rsid w:val="00CF5CDA"/>
    <w:rsid w:val="00CF666D"/>
    <w:rsid w:val="00CF68AA"/>
    <w:rsid w:val="00CF68BB"/>
    <w:rsid w:val="00CF73AA"/>
    <w:rsid w:val="00D00187"/>
    <w:rsid w:val="00D001FF"/>
    <w:rsid w:val="00D025B8"/>
    <w:rsid w:val="00D0319E"/>
    <w:rsid w:val="00D033AD"/>
    <w:rsid w:val="00D03605"/>
    <w:rsid w:val="00D0480A"/>
    <w:rsid w:val="00D0497F"/>
    <w:rsid w:val="00D06F6F"/>
    <w:rsid w:val="00D07168"/>
    <w:rsid w:val="00D10748"/>
    <w:rsid w:val="00D10A4B"/>
    <w:rsid w:val="00D10D6D"/>
    <w:rsid w:val="00D11351"/>
    <w:rsid w:val="00D11879"/>
    <w:rsid w:val="00D121B6"/>
    <w:rsid w:val="00D1226E"/>
    <w:rsid w:val="00D1276A"/>
    <w:rsid w:val="00D131C1"/>
    <w:rsid w:val="00D1511D"/>
    <w:rsid w:val="00D155B3"/>
    <w:rsid w:val="00D16AC2"/>
    <w:rsid w:val="00D177AA"/>
    <w:rsid w:val="00D17F49"/>
    <w:rsid w:val="00D20249"/>
    <w:rsid w:val="00D20623"/>
    <w:rsid w:val="00D20BA0"/>
    <w:rsid w:val="00D20BA2"/>
    <w:rsid w:val="00D21721"/>
    <w:rsid w:val="00D2185C"/>
    <w:rsid w:val="00D21E05"/>
    <w:rsid w:val="00D22738"/>
    <w:rsid w:val="00D230CA"/>
    <w:rsid w:val="00D234F5"/>
    <w:rsid w:val="00D2406C"/>
    <w:rsid w:val="00D2476B"/>
    <w:rsid w:val="00D25225"/>
    <w:rsid w:val="00D26A47"/>
    <w:rsid w:val="00D26CF0"/>
    <w:rsid w:val="00D273AD"/>
    <w:rsid w:val="00D2743B"/>
    <w:rsid w:val="00D30238"/>
    <w:rsid w:val="00D30E55"/>
    <w:rsid w:val="00D3153C"/>
    <w:rsid w:val="00D31B0C"/>
    <w:rsid w:val="00D322F4"/>
    <w:rsid w:val="00D33077"/>
    <w:rsid w:val="00D33412"/>
    <w:rsid w:val="00D338C4"/>
    <w:rsid w:val="00D339C9"/>
    <w:rsid w:val="00D3405B"/>
    <w:rsid w:val="00D349F0"/>
    <w:rsid w:val="00D34DCF"/>
    <w:rsid w:val="00D35252"/>
    <w:rsid w:val="00D3600F"/>
    <w:rsid w:val="00D36905"/>
    <w:rsid w:val="00D36CA6"/>
    <w:rsid w:val="00D36CAA"/>
    <w:rsid w:val="00D404B4"/>
    <w:rsid w:val="00D40754"/>
    <w:rsid w:val="00D412F7"/>
    <w:rsid w:val="00D42739"/>
    <w:rsid w:val="00D430CB"/>
    <w:rsid w:val="00D4325D"/>
    <w:rsid w:val="00D43506"/>
    <w:rsid w:val="00D435F7"/>
    <w:rsid w:val="00D43730"/>
    <w:rsid w:val="00D43C60"/>
    <w:rsid w:val="00D44A27"/>
    <w:rsid w:val="00D44CF6"/>
    <w:rsid w:val="00D45597"/>
    <w:rsid w:val="00D457EF"/>
    <w:rsid w:val="00D45E51"/>
    <w:rsid w:val="00D4716D"/>
    <w:rsid w:val="00D50418"/>
    <w:rsid w:val="00D51CDB"/>
    <w:rsid w:val="00D51E72"/>
    <w:rsid w:val="00D51E98"/>
    <w:rsid w:val="00D52310"/>
    <w:rsid w:val="00D529CD"/>
    <w:rsid w:val="00D5340A"/>
    <w:rsid w:val="00D5417F"/>
    <w:rsid w:val="00D54C80"/>
    <w:rsid w:val="00D55715"/>
    <w:rsid w:val="00D5609C"/>
    <w:rsid w:val="00D56A5B"/>
    <w:rsid w:val="00D5703A"/>
    <w:rsid w:val="00D5720F"/>
    <w:rsid w:val="00D60A2E"/>
    <w:rsid w:val="00D61DE8"/>
    <w:rsid w:val="00D62CCF"/>
    <w:rsid w:val="00D62ED1"/>
    <w:rsid w:val="00D637EC"/>
    <w:rsid w:val="00D6390A"/>
    <w:rsid w:val="00D63FBA"/>
    <w:rsid w:val="00D6475D"/>
    <w:rsid w:val="00D64882"/>
    <w:rsid w:val="00D64949"/>
    <w:rsid w:val="00D65E5D"/>
    <w:rsid w:val="00D67E5F"/>
    <w:rsid w:val="00D704AC"/>
    <w:rsid w:val="00D70741"/>
    <w:rsid w:val="00D70843"/>
    <w:rsid w:val="00D709DC"/>
    <w:rsid w:val="00D71F98"/>
    <w:rsid w:val="00D7319E"/>
    <w:rsid w:val="00D734FA"/>
    <w:rsid w:val="00D73BE2"/>
    <w:rsid w:val="00D73E6F"/>
    <w:rsid w:val="00D74D7D"/>
    <w:rsid w:val="00D74F1A"/>
    <w:rsid w:val="00D752EC"/>
    <w:rsid w:val="00D75617"/>
    <w:rsid w:val="00D75DDB"/>
    <w:rsid w:val="00D77103"/>
    <w:rsid w:val="00D7715A"/>
    <w:rsid w:val="00D775BD"/>
    <w:rsid w:val="00D77901"/>
    <w:rsid w:val="00D83258"/>
    <w:rsid w:val="00D83294"/>
    <w:rsid w:val="00D840D7"/>
    <w:rsid w:val="00D864DA"/>
    <w:rsid w:val="00D86540"/>
    <w:rsid w:val="00D866E0"/>
    <w:rsid w:val="00D86739"/>
    <w:rsid w:val="00D8680A"/>
    <w:rsid w:val="00D86F57"/>
    <w:rsid w:val="00D86F96"/>
    <w:rsid w:val="00D90E59"/>
    <w:rsid w:val="00D91892"/>
    <w:rsid w:val="00D91B98"/>
    <w:rsid w:val="00D91DC8"/>
    <w:rsid w:val="00D92512"/>
    <w:rsid w:val="00D93D58"/>
    <w:rsid w:val="00D93ED4"/>
    <w:rsid w:val="00D94C5E"/>
    <w:rsid w:val="00D95860"/>
    <w:rsid w:val="00D962A6"/>
    <w:rsid w:val="00D96EF3"/>
    <w:rsid w:val="00D97497"/>
    <w:rsid w:val="00D97F64"/>
    <w:rsid w:val="00DA007F"/>
    <w:rsid w:val="00DA09F8"/>
    <w:rsid w:val="00DA1B1E"/>
    <w:rsid w:val="00DA1DCC"/>
    <w:rsid w:val="00DA1FD1"/>
    <w:rsid w:val="00DA21D4"/>
    <w:rsid w:val="00DA2BD2"/>
    <w:rsid w:val="00DA33EE"/>
    <w:rsid w:val="00DA358F"/>
    <w:rsid w:val="00DA368F"/>
    <w:rsid w:val="00DA39BB"/>
    <w:rsid w:val="00DA3DFC"/>
    <w:rsid w:val="00DA4360"/>
    <w:rsid w:val="00DA4468"/>
    <w:rsid w:val="00DA4A7C"/>
    <w:rsid w:val="00DA4B13"/>
    <w:rsid w:val="00DA5CB4"/>
    <w:rsid w:val="00DA5EA1"/>
    <w:rsid w:val="00DA6C3F"/>
    <w:rsid w:val="00DA7B03"/>
    <w:rsid w:val="00DA7D37"/>
    <w:rsid w:val="00DB0025"/>
    <w:rsid w:val="00DB0538"/>
    <w:rsid w:val="00DB1869"/>
    <w:rsid w:val="00DB1A54"/>
    <w:rsid w:val="00DB1B1E"/>
    <w:rsid w:val="00DB1E43"/>
    <w:rsid w:val="00DB24B8"/>
    <w:rsid w:val="00DB2583"/>
    <w:rsid w:val="00DB283C"/>
    <w:rsid w:val="00DB31A1"/>
    <w:rsid w:val="00DB3587"/>
    <w:rsid w:val="00DB3FAA"/>
    <w:rsid w:val="00DB42A0"/>
    <w:rsid w:val="00DB4B37"/>
    <w:rsid w:val="00DB5750"/>
    <w:rsid w:val="00DB58B8"/>
    <w:rsid w:val="00DB5D37"/>
    <w:rsid w:val="00DB6448"/>
    <w:rsid w:val="00DB6B89"/>
    <w:rsid w:val="00DB7C85"/>
    <w:rsid w:val="00DC01E9"/>
    <w:rsid w:val="00DC196E"/>
    <w:rsid w:val="00DC1B38"/>
    <w:rsid w:val="00DC2915"/>
    <w:rsid w:val="00DC2B48"/>
    <w:rsid w:val="00DC3824"/>
    <w:rsid w:val="00DC3FEE"/>
    <w:rsid w:val="00DC4A2C"/>
    <w:rsid w:val="00DC4F05"/>
    <w:rsid w:val="00DC5143"/>
    <w:rsid w:val="00DC57E9"/>
    <w:rsid w:val="00DC591E"/>
    <w:rsid w:val="00DC5CD8"/>
    <w:rsid w:val="00DC7F06"/>
    <w:rsid w:val="00DD02BF"/>
    <w:rsid w:val="00DD183A"/>
    <w:rsid w:val="00DD1BBE"/>
    <w:rsid w:val="00DD1ECE"/>
    <w:rsid w:val="00DD241D"/>
    <w:rsid w:val="00DD2DF1"/>
    <w:rsid w:val="00DD3342"/>
    <w:rsid w:val="00DD353F"/>
    <w:rsid w:val="00DD3BAB"/>
    <w:rsid w:val="00DD45C5"/>
    <w:rsid w:val="00DD493E"/>
    <w:rsid w:val="00DD49AD"/>
    <w:rsid w:val="00DD55D2"/>
    <w:rsid w:val="00DD60E1"/>
    <w:rsid w:val="00DD6FBD"/>
    <w:rsid w:val="00DD76D0"/>
    <w:rsid w:val="00DD7F93"/>
    <w:rsid w:val="00DE0714"/>
    <w:rsid w:val="00DE0989"/>
    <w:rsid w:val="00DE1269"/>
    <w:rsid w:val="00DE232E"/>
    <w:rsid w:val="00DE283C"/>
    <w:rsid w:val="00DE4675"/>
    <w:rsid w:val="00DE4F0D"/>
    <w:rsid w:val="00DE53BE"/>
    <w:rsid w:val="00DE5C96"/>
    <w:rsid w:val="00DE66A4"/>
    <w:rsid w:val="00DE6788"/>
    <w:rsid w:val="00DE6DC1"/>
    <w:rsid w:val="00DE7BE1"/>
    <w:rsid w:val="00DE7BEB"/>
    <w:rsid w:val="00DF0A32"/>
    <w:rsid w:val="00DF1B62"/>
    <w:rsid w:val="00DF282B"/>
    <w:rsid w:val="00DF2C7F"/>
    <w:rsid w:val="00DF3076"/>
    <w:rsid w:val="00DF6169"/>
    <w:rsid w:val="00DF7895"/>
    <w:rsid w:val="00DF789F"/>
    <w:rsid w:val="00E00538"/>
    <w:rsid w:val="00E016A4"/>
    <w:rsid w:val="00E0178F"/>
    <w:rsid w:val="00E026C3"/>
    <w:rsid w:val="00E02A24"/>
    <w:rsid w:val="00E04302"/>
    <w:rsid w:val="00E0433B"/>
    <w:rsid w:val="00E04522"/>
    <w:rsid w:val="00E0453F"/>
    <w:rsid w:val="00E04545"/>
    <w:rsid w:val="00E054DE"/>
    <w:rsid w:val="00E05D38"/>
    <w:rsid w:val="00E07313"/>
    <w:rsid w:val="00E07454"/>
    <w:rsid w:val="00E10028"/>
    <w:rsid w:val="00E10432"/>
    <w:rsid w:val="00E1118D"/>
    <w:rsid w:val="00E11A34"/>
    <w:rsid w:val="00E11BEF"/>
    <w:rsid w:val="00E12988"/>
    <w:rsid w:val="00E12E30"/>
    <w:rsid w:val="00E1391F"/>
    <w:rsid w:val="00E144E2"/>
    <w:rsid w:val="00E15405"/>
    <w:rsid w:val="00E1624F"/>
    <w:rsid w:val="00E1665A"/>
    <w:rsid w:val="00E1732A"/>
    <w:rsid w:val="00E17782"/>
    <w:rsid w:val="00E17DAB"/>
    <w:rsid w:val="00E17DB2"/>
    <w:rsid w:val="00E203B8"/>
    <w:rsid w:val="00E2090F"/>
    <w:rsid w:val="00E20E6F"/>
    <w:rsid w:val="00E214F4"/>
    <w:rsid w:val="00E220C3"/>
    <w:rsid w:val="00E2214C"/>
    <w:rsid w:val="00E230BA"/>
    <w:rsid w:val="00E23378"/>
    <w:rsid w:val="00E23AAE"/>
    <w:rsid w:val="00E23E1A"/>
    <w:rsid w:val="00E23E8B"/>
    <w:rsid w:val="00E2461A"/>
    <w:rsid w:val="00E24CCB"/>
    <w:rsid w:val="00E24F24"/>
    <w:rsid w:val="00E254C8"/>
    <w:rsid w:val="00E26196"/>
    <w:rsid w:val="00E266F1"/>
    <w:rsid w:val="00E26A9E"/>
    <w:rsid w:val="00E27502"/>
    <w:rsid w:val="00E2799A"/>
    <w:rsid w:val="00E27FC0"/>
    <w:rsid w:val="00E30114"/>
    <w:rsid w:val="00E30B20"/>
    <w:rsid w:val="00E30B6C"/>
    <w:rsid w:val="00E30F5B"/>
    <w:rsid w:val="00E340AA"/>
    <w:rsid w:val="00E35535"/>
    <w:rsid w:val="00E35591"/>
    <w:rsid w:val="00E36916"/>
    <w:rsid w:val="00E36A9C"/>
    <w:rsid w:val="00E36EFC"/>
    <w:rsid w:val="00E3725E"/>
    <w:rsid w:val="00E3749A"/>
    <w:rsid w:val="00E37596"/>
    <w:rsid w:val="00E40434"/>
    <w:rsid w:val="00E40B15"/>
    <w:rsid w:val="00E40BA1"/>
    <w:rsid w:val="00E40CDA"/>
    <w:rsid w:val="00E41168"/>
    <w:rsid w:val="00E41284"/>
    <w:rsid w:val="00E41450"/>
    <w:rsid w:val="00E41F12"/>
    <w:rsid w:val="00E42E69"/>
    <w:rsid w:val="00E433EB"/>
    <w:rsid w:val="00E43768"/>
    <w:rsid w:val="00E43AFD"/>
    <w:rsid w:val="00E445DC"/>
    <w:rsid w:val="00E44645"/>
    <w:rsid w:val="00E44EB3"/>
    <w:rsid w:val="00E45935"/>
    <w:rsid w:val="00E4619D"/>
    <w:rsid w:val="00E46691"/>
    <w:rsid w:val="00E4747C"/>
    <w:rsid w:val="00E47C37"/>
    <w:rsid w:val="00E47EB1"/>
    <w:rsid w:val="00E5150A"/>
    <w:rsid w:val="00E52B74"/>
    <w:rsid w:val="00E53204"/>
    <w:rsid w:val="00E53610"/>
    <w:rsid w:val="00E54029"/>
    <w:rsid w:val="00E544F3"/>
    <w:rsid w:val="00E55779"/>
    <w:rsid w:val="00E55CD3"/>
    <w:rsid w:val="00E55EE6"/>
    <w:rsid w:val="00E56264"/>
    <w:rsid w:val="00E56C76"/>
    <w:rsid w:val="00E56ED3"/>
    <w:rsid w:val="00E5768E"/>
    <w:rsid w:val="00E60292"/>
    <w:rsid w:val="00E63255"/>
    <w:rsid w:val="00E636E1"/>
    <w:rsid w:val="00E63851"/>
    <w:rsid w:val="00E638CC"/>
    <w:rsid w:val="00E63B5D"/>
    <w:rsid w:val="00E63D02"/>
    <w:rsid w:val="00E64F3D"/>
    <w:rsid w:val="00E65617"/>
    <w:rsid w:val="00E65732"/>
    <w:rsid w:val="00E657E3"/>
    <w:rsid w:val="00E66874"/>
    <w:rsid w:val="00E66BB1"/>
    <w:rsid w:val="00E67076"/>
    <w:rsid w:val="00E67081"/>
    <w:rsid w:val="00E70097"/>
    <w:rsid w:val="00E717C4"/>
    <w:rsid w:val="00E71BCF"/>
    <w:rsid w:val="00E71EF2"/>
    <w:rsid w:val="00E72929"/>
    <w:rsid w:val="00E72AD8"/>
    <w:rsid w:val="00E7347B"/>
    <w:rsid w:val="00E73853"/>
    <w:rsid w:val="00E73ECE"/>
    <w:rsid w:val="00E74979"/>
    <w:rsid w:val="00E74F2A"/>
    <w:rsid w:val="00E75F03"/>
    <w:rsid w:val="00E76146"/>
    <w:rsid w:val="00E76544"/>
    <w:rsid w:val="00E76F8E"/>
    <w:rsid w:val="00E772D8"/>
    <w:rsid w:val="00E77EB1"/>
    <w:rsid w:val="00E811BE"/>
    <w:rsid w:val="00E81EF2"/>
    <w:rsid w:val="00E823B9"/>
    <w:rsid w:val="00E82AAB"/>
    <w:rsid w:val="00E82F61"/>
    <w:rsid w:val="00E84535"/>
    <w:rsid w:val="00E84652"/>
    <w:rsid w:val="00E8478B"/>
    <w:rsid w:val="00E8491E"/>
    <w:rsid w:val="00E84B6C"/>
    <w:rsid w:val="00E85722"/>
    <w:rsid w:val="00E861C6"/>
    <w:rsid w:val="00E8652A"/>
    <w:rsid w:val="00E86745"/>
    <w:rsid w:val="00E86A9B"/>
    <w:rsid w:val="00E86EA3"/>
    <w:rsid w:val="00E8756B"/>
    <w:rsid w:val="00E87E8C"/>
    <w:rsid w:val="00E90186"/>
    <w:rsid w:val="00E90D49"/>
    <w:rsid w:val="00E92E53"/>
    <w:rsid w:val="00E938D8"/>
    <w:rsid w:val="00E948A9"/>
    <w:rsid w:val="00E94A6D"/>
    <w:rsid w:val="00E9607A"/>
    <w:rsid w:val="00E964D3"/>
    <w:rsid w:val="00E967ED"/>
    <w:rsid w:val="00E96805"/>
    <w:rsid w:val="00E96BDA"/>
    <w:rsid w:val="00E96EA0"/>
    <w:rsid w:val="00E97652"/>
    <w:rsid w:val="00E97B62"/>
    <w:rsid w:val="00EA1736"/>
    <w:rsid w:val="00EA19BC"/>
    <w:rsid w:val="00EA22C8"/>
    <w:rsid w:val="00EA274D"/>
    <w:rsid w:val="00EA27EB"/>
    <w:rsid w:val="00EA369B"/>
    <w:rsid w:val="00EA3F3B"/>
    <w:rsid w:val="00EA4CA8"/>
    <w:rsid w:val="00EA4DF4"/>
    <w:rsid w:val="00EA4FA6"/>
    <w:rsid w:val="00EA5112"/>
    <w:rsid w:val="00EA514B"/>
    <w:rsid w:val="00EA5719"/>
    <w:rsid w:val="00EA588D"/>
    <w:rsid w:val="00EA5DF9"/>
    <w:rsid w:val="00EA63C7"/>
    <w:rsid w:val="00EA6ABE"/>
    <w:rsid w:val="00EA798B"/>
    <w:rsid w:val="00EB004C"/>
    <w:rsid w:val="00EB163A"/>
    <w:rsid w:val="00EB21A6"/>
    <w:rsid w:val="00EB2287"/>
    <w:rsid w:val="00EB323B"/>
    <w:rsid w:val="00EB3650"/>
    <w:rsid w:val="00EB3685"/>
    <w:rsid w:val="00EB3805"/>
    <w:rsid w:val="00EB458E"/>
    <w:rsid w:val="00EB45A1"/>
    <w:rsid w:val="00EB48DA"/>
    <w:rsid w:val="00EB4B9C"/>
    <w:rsid w:val="00EB4C4B"/>
    <w:rsid w:val="00EB50A5"/>
    <w:rsid w:val="00EB5294"/>
    <w:rsid w:val="00EB5586"/>
    <w:rsid w:val="00EB5AAB"/>
    <w:rsid w:val="00EB62D1"/>
    <w:rsid w:val="00EB6D13"/>
    <w:rsid w:val="00EB7583"/>
    <w:rsid w:val="00EB75C2"/>
    <w:rsid w:val="00EB776F"/>
    <w:rsid w:val="00EB7A7E"/>
    <w:rsid w:val="00EB7BAD"/>
    <w:rsid w:val="00EC042A"/>
    <w:rsid w:val="00EC05E0"/>
    <w:rsid w:val="00EC08C7"/>
    <w:rsid w:val="00EC11CD"/>
    <w:rsid w:val="00EC14BD"/>
    <w:rsid w:val="00EC23EA"/>
    <w:rsid w:val="00EC2CE2"/>
    <w:rsid w:val="00EC40D0"/>
    <w:rsid w:val="00EC4233"/>
    <w:rsid w:val="00EC49E7"/>
    <w:rsid w:val="00EC5215"/>
    <w:rsid w:val="00EC59C0"/>
    <w:rsid w:val="00EC6233"/>
    <w:rsid w:val="00EC76E7"/>
    <w:rsid w:val="00EC78D2"/>
    <w:rsid w:val="00EC7DCF"/>
    <w:rsid w:val="00ED02C1"/>
    <w:rsid w:val="00ED0C12"/>
    <w:rsid w:val="00ED16AD"/>
    <w:rsid w:val="00ED1F25"/>
    <w:rsid w:val="00ED2DE9"/>
    <w:rsid w:val="00ED2ECF"/>
    <w:rsid w:val="00ED2F70"/>
    <w:rsid w:val="00ED4C96"/>
    <w:rsid w:val="00ED4CC2"/>
    <w:rsid w:val="00ED4D80"/>
    <w:rsid w:val="00ED63CE"/>
    <w:rsid w:val="00ED6FF6"/>
    <w:rsid w:val="00EE00CD"/>
    <w:rsid w:val="00EE02EC"/>
    <w:rsid w:val="00EE03F1"/>
    <w:rsid w:val="00EE0699"/>
    <w:rsid w:val="00EE0833"/>
    <w:rsid w:val="00EE0BA5"/>
    <w:rsid w:val="00EE0C53"/>
    <w:rsid w:val="00EE1D2D"/>
    <w:rsid w:val="00EE2983"/>
    <w:rsid w:val="00EE2AAF"/>
    <w:rsid w:val="00EE2E13"/>
    <w:rsid w:val="00EE342B"/>
    <w:rsid w:val="00EE372E"/>
    <w:rsid w:val="00EE3E66"/>
    <w:rsid w:val="00EE44E6"/>
    <w:rsid w:val="00EE5589"/>
    <w:rsid w:val="00EE56A3"/>
    <w:rsid w:val="00EE56B9"/>
    <w:rsid w:val="00EE576A"/>
    <w:rsid w:val="00EE5B71"/>
    <w:rsid w:val="00EE5D53"/>
    <w:rsid w:val="00EF0D1A"/>
    <w:rsid w:val="00EF1671"/>
    <w:rsid w:val="00EF1E74"/>
    <w:rsid w:val="00EF2A5F"/>
    <w:rsid w:val="00EF2EE5"/>
    <w:rsid w:val="00EF3530"/>
    <w:rsid w:val="00EF3E2E"/>
    <w:rsid w:val="00EF49B2"/>
    <w:rsid w:val="00EF4B1C"/>
    <w:rsid w:val="00EF4DCB"/>
    <w:rsid w:val="00EF4E5B"/>
    <w:rsid w:val="00EF5FB0"/>
    <w:rsid w:val="00EF6522"/>
    <w:rsid w:val="00EF657A"/>
    <w:rsid w:val="00EF6E08"/>
    <w:rsid w:val="00EF7431"/>
    <w:rsid w:val="00F01E1A"/>
    <w:rsid w:val="00F02085"/>
    <w:rsid w:val="00F0290B"/>
    <w:rsid w:val="00F03794"/>
    <w:rsid w:val="00F049A2"/>
    <w:rsid w:val="00F05B17"/>
    <w:rsid w:val="00F05CC9"/>
    <w:rsid w:val="00F062C8"/>
    <w:rsid w:val="00F06477"/>
    <w:rsid w:val="00F077D2"/>
    <w:rsid w:val="00F07BE7"/>
    <w:rsid w:val="00F100B3"/>
    <w:rsid w:val="00F10146"/>
    <w:rsid w:val="00F10A49"/>
    <w:rsid w:val="00F1111F"/>
    <w:rsid w:val="00F1254E"/>
    <w:rsid w:val="00F12893"/>
    <w:rsid w:val="00F15324"/>
    <w:rsid w:val="00F15D63"/>
    <w:rsid w:val="00F172EE"/>
    <w:rsid w:val="00F17A61"/>
    <w:rsid w:val="00F20235"/>
    <w:rsid w:val="00F20392"/>
    <w:rsid w:val="00F2124A"/>
    <w:rsid w:val="00F2150F"/>
    <w:rsid w:val="00F21636"/>
    <w:rsid w:val="00F2184F"/>
    <w:rsid w:val="00F21D3F"/>
    <w:rsid w:val="00F23358"/>
    <w:rsid w:val="00F23C54"/>
    <w:rsid w:val="00F24A0D"/>
    <w:rsid w:val="00F24B16"/>
    <w:rsid w:val="00F25095"/>
    <w:rsid w:val="00F2535A"/>
    <w:rsid w:val="00F25D98"/>
    <w:rsid w:val="00F2647F"/>
    <w:rsid w:val="00F27FC9"/>
    <w:rsid w:val="00F30E4C"/>
    <w:rsid w:val="00F31500"/>
    <w:rsid w:val="00F31746"/>
    <w:rsid w:val="00F31E1A"/>
    <w:rsid w:val="00F32EDC"/>
    <w:rsid w:val="00F34585"/>
    <w:rsid w:val="00F353F8"/>
    <w:rsid w:val="00F3596E"/>
    <w:rsid w:val="00F35DDB"/>
    <w:rsid w:val="00F361F4"/>
    <w:rsid w:val="00F375B4"/>
    <w:rsid w:val="00F37C90"/>
    <w:rsid w:val="00F402C8"/>
    <w:rsid w:val="00F45C17"/>
    <w:rsid w:val="00F46143"/>
    <w:rsid w:val="00F46542"/>
    <w:rsid w:val="00F465F9"/>
    <w:rsid w:val="00F46679"/>
    <w:rsid w:val="00F47696"/>
    <w:rsid w:val="00F47CF6"/>
    <w:rsid w:val="00F504F1"/>
    <w:rsid w:val="00F50A43"/>
    <w:rsid w:val="00F50AD1"/>
    <w:rsid w:val="00F5183C"/>
    <w:rsid w:val="00F529FC"/>
    <w:rsid w:val="00F53650"/>
    <w:rsid w:val="00F53D2A"/>
    <w:rsid w:val="00F54458"/>
    <w:rsid w:val="00F55250"/>
    <w:rsid w:val="00F554EC"/>
    <w:rsid w:val="00F555BB"/>
    <w:rsid w:val="00F56361"/>
    <w:rsid w:val="00F56577"/>
    <w:rsid w:val="00F566B2"/>
    <w:rsid w:val="00F5696B"/>
    <w:rsid w:val="00F56F3A"/>
    <w:rsid w:val="00F575CA"/>
    <w:rsid w:val="00F57D57"/>
    <w:rsid w:val="00F601A7"/>
    <w:rsid w:val="00F60534"/>
    <w:rsid w:val="00F60AF1"/>
    <w:rsid w:val="00F61339"/>
    <w:rsid w:val="00F61B68"/>
    <w:rsid w:val="00F62766"/>
    <w:rsid w:val="00F6303F"/>
    <w:rsid w:val="00F63253"/>
    <w:rsid w:val="00F6365A"/>
    <w:rsid w:val="00F64264"/>
    <w:rsid w:val="00F64297"/>
    <w:rsid w:val="00F6585A"/>
    <w:rsid w:val="00F65F52"/>
    <w:rsid w:val="00F65FBB"/>
    <w:rsid w:val="00F662B5"/>
    <w:rsid w:val="00F71052"/>
    <w:rsid w:val="00F731D6"/>
    <w:rsid w:val="00F7383E"/>
    <w:rsid w:val="00F73D57"/>
    <w:rsid w:val="00F74A64"/>
    <w:rsid w:val="00F764EA"/>
    <w:rsid w:val="00F804AB"/>
    <w:rsid w:val="00F81165"/>
    <w:rsid w:val="00F8117C"/>
    <w:rsid w:val="00F81724"/>
    <w:rsid w:val="00F81D35"/>
    <w:rsid w:val="00F8244F"/>
    <w:rsid w:val="00F84028"/>
    <w:rsid w:val="00F84316"/>
    <w:rsid w:val="00F84614"/>
    <w:rsid w:val="00F8552E"/>
    <w:rsid w:val="00F859E1"/>
    <w:rsid w:val="00F85CE2"/>
    <w:rsid w:val="00F86B6B"/>
    <w:rsid w:val="00F86C88"/>
    <w:rsid w:val="00F8707B"/>
    <w:rsid w:val="00F876FE"/>
    <w:rsid w:val="00F87ED5"/>
    <w:rsid w:val="00F900A1"/>
    <w:rsid w:val="00F90AF3"/>
    <w:rsid w:val="00F92975"/>
    <w:rsid w:val="00F92EFC"/>
    <w:rsid w:val="00F931C2"/>
    <w:rsid w:val="00F93373"/>
    <w:rsid w:val="00F9446B"/>
    <w:rsid w:val="00F94E10"/>
    <w:rsid w:val="00F9512F"/>
    <w:rsid w:val="00F9559D"/>
    <w:rsid w:val="00F95DED"/>
    <w:rsid w:val="00F96732"/>
    <w:rsid w:val="00F9729A"/>
    <w:rsid w:val="00FA0715"/>
    <w:rsid w:val="00FA0A7C"/>
    <w:rsid w:val="00FA0B62"/>
    <w:rsid w:val="00FA0BD7"/>
    <w:rsid w:val="00FA1799"/>
    <w:rsid w:val="00FA1B27"/>
    <w:rsid w:val="00FA20AD"/>
    <w:rsid w:val="00FA24E0"/>
    <w:rsid w:val="00FA2A34"/>
    <w:rsid w:val="00FA2D9E"/>
    <w:rsid w:val="00FA36EA"/>
    <w:rsid w:val="00FA503E"/>
    <w:rsid w:val="00FA55F8"/>
    <w:rsid w:val="00FA6D6A"/>
    <w:rsid w:val="00FA756D"/>
    <w:rsid w:val="00FB0857"/>
    <w:rsid w:val="00FB0C88"/>
    <w:rsid w:val="00FB0ECB"/>
    <w:rsid w:val="00FB2D06"/>
    <w:rsid w:val="00FB2E8C"/>
    <w:rsid w:val="00FB32AC"/>
    <w:rsid w:val="00FB3A82"/>
    <w:rsid w:val="00FB5145"/>
    <w:rsid w:val="00FB54EB"/>
    <w:rsid w:val="00FB5F95"/>
    <w:rsid w:val="00FB6922"/>
    <w:rsid w:val="00FB6EA9"/>
    <w:rsid w:val="00FB71E1"/>
    <w:rsid w:val="00FB7A68"/>
    <w:rsid w:val="00FC0010"/>
    <w:rsid w:val="00FC0580"/>
    <w:rsid w:val="00FC0906"/>
    <w:rsid w:val="00FC1797"/>
    <w:rsid w:val="00FC1BF7"/>
    <w:rsid w:val="00FC1FCD"/>
    <w:rsid w:val="00FC2CAB"/>
    <w:rsid w:val="00FC2EBC"/>
    <w:rsid w:val="00FC3A38"/>
    <w:rsid w:val="00FC3D42"/>
    <w:rsid w:val="00FC3E92"/>
    <w:rsid w:val="00FC4299"/>
    <w:rsid w:val="00FC4642"/>
    <w:rsid w:val="00FC46C9"/>
    <w:rsid w:val="00FC49B9"/>
    <w:rsid w:val="00FC4A11"/>
    <w:rsid w:val="00FC50C9"/>
    <w:rsid w:val="00FC57C1"/>
    <w:rsid w:val="00FC5CD9"/>
    <w:rsid w:val="00FC779D"/>
    <w:rsid w:val="00FC796A"/>
    <w:rsid w:val="00FD13AF"/>
    <w:rsid w:val="00FD23DB"/>
    <w:rsid w:val="00FD2886"/>
    <w:rsid w:val="00FD310B"/>
    <w:rsid w:val="00FD3657"/>
    <w:rsid w:val="00FD38FA"/>
    <w:rsid w:val="00FD3D8E"/>
    <w:rsid w:val="00FD4004"/>
    <w:rsid w:val="00FD6870"/>
    <w:rsid w:val="00FD68CF"/>
    <w:rsid w:val="00FD7F36"/>
    <w:rsid w:val="00FE0543"/>
    <w:rsid w:val="00FE0636"/>
    <w:rsid w:val="00FE0C02"/>
    <w:rsid w:val="00FE11C4"/>
    <w:rsid w:val="00FE129A"/>
    <w:rsid w:val="00FE154A"/>
    <w:rsid w:val="00FE1BC9"/>
    <w:rsid w:val="00FE1C03"/>
    <w:rsid w:val="00FE20C7"/>
    <w:rsid w:val="00FE33E7"/>
    <w:rsid w:val="00FE39C7"/>
    <w:rsid w:val="00FE3DB6"/>
    <w:rsid w:val="00FE5224"/>
    <w:rsid w:val="00FE5B05"/>
    <w:rsid w:val="00FE5C50"/>
    <w:rsid w:val="00FE61DE"/>
    <w:rsid w:val="00FE6704"/>
    <w:rsid w:val="00FE7082"/>
    <w:rsid w:val="00FE7397"/>
    <w:rsid w:val="00FF0C46"/>
    <w:rsid w:val="00FF17F8"/>
    <w:rsid w:val="00FF1A0F"/>
    <w:rsid w:val="00FF1EA2"/>
    <w:rsid w:val="00FF3BB5"/>
    <w:rsid w:val="00FF407B"/>
    <w:rsid w:val="00FF4150"/>
    <w:rsid w:val="00FF4614"/>
    <w:rsid w:val="00FF46D6"/>
    <w:rsid w:val="00FF491A"/>
    <w:rsid w:val="00FF4FA5"/>
    <w:rsid w:val="00FF5179"/>
    <w:rsid w:val="00FF5A33"/>
    <w:rsid w:val="00FF7441"/>
    <w:rsid w:val="00FF7F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1D90A69B"/>
  <w15:docId w15:val="{EBAC5157-589C-4904-B0F8-D15FF99E2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82AAB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aliases w:val="一级标题"/>
    <w:basedOn w:val="a"/>
    <w:next w:val="a"/>
    <w:qFormat/>
    <w:rsid w:val="001A7025"/>
    <w:pPr>
      <w:pBdr>
        <w:bottom w:val="single" w:sz="4" w:space="1" w:color="auto"/>
      </w:pBdr>
      <w:spacing w:beforeLines="200" w:afterLines="100"/>
      <w:outlineLvl w:val="0"/>
    </w:pPr>
    <w:rPr>
      <w:rFonts w:eastAsia="微软雅黑"/>
      <w:b/>
      <w:bCs/>
      <w:caps/>
      <w:kern w:val="44"/>
      <w:sz w:val="36"/>
      <w:szCs w:val="44"/>
    </w:rPr>
  </w:style>
  <w:style w:type="paragraph" w:styleId="2">
    <w:name w:val="heading 2"/>
    <w:aliases w:val="二级标题"/>
    <w:basedOn w:val="a"/>
    <w:next w:val="a"/>
    <w:qFormat/>
    <w:rsid w:val="004B799F"/>
    <w:pPr>
      <w:shd w:val="clear" w:color="auto" w:fill="DBE5F1"/>
      <w:spacing w:beforeLines="150" w:afterLines="50"/>
      <w:outlineLvl w:val="1"/>
    </w:pPr>
    <w:rPr>
      <w:rFonts w:eastAsia="微软雅黑"/>
      <w:b/>
      <w:bCs/>
      <w:sz w:val="30"/>
      <w:szCs w:val="32"/>
      <w:shd w:val="clear" w:color="auto" w:fill="DBE5F1"/>
    </w:rPr>
  </w:style>
  <w:style w:type="paragraph" w:styleId="3">
    <w:name w:val="heading 3"/>
    <w:aliases w:val="三级标题"/>
    <w:basedOn w:val="a"/>
    <w:next w:val="a"/>
    <w:link w:val="30"/>
    <w:qFormat/>
    <w:rsid w:val="00483E0B"/>
    <w:pPr>
      <w:pBdr>
        <w:bottom w:val="dotted" w:sz="4" w:space="1" w:color="auto"/>
      </w:pBdr>
      <w:spacing w:beforeLines="50"/>
      <w:outlineLvl w:val="2"/>
    </w:pPr>
    <w:rPr>
      <w:rFonts w:eastAsia="微软雅黑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1176C"/>
    <w:pPr>
      <w:keepNext/>
      <w:keepLines/>
      <w:pBdr>
        <w:bottom w:val="dotted" w:sz="4" w:space="1" w:color="auto"/>
      </w:pBdr>
      <w:spacing w:before="280" w:after="290" w:line="376" w:lineRule="auto"/>
      <w:outlineLvl w:val="3"/>
    </w:pPr>
    <w:rPr>
      <w:rFonts w:asciiTheme="majorHAnsi" w:eastAsia="微软雅黑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31E1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已访问的超链接1"/>
    <w:rsid w:val="00815378"/>
    <w:rPr>
      <w:color w:val="800080"/>
      <w:u w:val="single"/>
    </w:rPr>
  </w:style>
  <w:style w:type="character" w:styleId="a3">
    <w:name w:val="Hyperlink"/>
    <w:uiPriority w:val="99"/>
    <w:rsid w:val="00815378"/>
    <w:rPr>
      <w:color w:val="0000FF"/>
      <w:u w:val="single"/>
    </w:rPr>
  </w:style>
  <w:style w:type="character" w:customStyle="1" w:styleId="30">
    <w:name w:val="标题 3 字符"/>
    <w:aliases w:val="三级标题 字符"/>
    <w:link w:val="3"/>
    <w:rsid w:val="00483E0B"/>
    <w:rPr>
      <w:rFonts w:eastAsia="微软雅黑"/>
      <w:b/>
      <w:bCs/>
      <w:kern w:val="2"/>
      <w:sz w:val="24"/>
      <w:szCs w:val="32"/>
    </w:rPr>
  </w:style>
  <w:style w:type="paragraph" w:styleId="a4">
    <w:name w:val="Subtitle"/>
    <w:basedOn w:val="a"/>
    <w:next w:val="a"/>
    <w:link w:val="a5"/>
    <w:uiPriority w:val="11"/>
    <w:qFormat/>
    <w:rsid w:val="00815378"/>
    <w:pPr>
      <w:spacing w:beforeLines="200" w:afterLines="100"/>
      <w:jc w:val="center"/>
    </w:pPr>
    <w:rPr>
      <w:rFonts w:eastAsia="微软雅黑"/>
      <w:b/>
      <w:bCs/>
      <w:smallCaps/>
      <w:kern w:val="28"/>
      <w:sz w:val="32"/>
      <w:szCs w:val="32"/>
    </w:rPr>
  </w:style>
  <w:style w:type="paragraph" w:styleId="a6">
    <w:name w:val="footer"/>
    <w:basedOn w:val="a"/>
    <w:rsid w:val="0081537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rsid w:val="00815378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2">
    <w:name w:val="toc 2"/>
    <w:basedOn w:val="a"/>
    <w:next w:val="a"/>
    <w:uiPriority w:val="39"/>
    <w:rsid w:val="00815378"/>
    <w:pPr>
      <w:ind w:leftChars="200" w:left="420"/>
    </w:pPr>
  </w:style>
  <w:style w:type="paragraph" w:styleId="a8">
    <w:name w:val="annotation text"/>
    <w:basedOn w:val="a"/>
    <w:link w:val="a9"/>
    <w:rsid w:val="00815378"/>
    <w:pPr>
      <w:jc w:val="left"/>
    </w:pPr>
  </w:style>
  <w:style w:type="paragraph" w:styleId="aa">
    <w:name w:val="Title"/>
    <w:aliases w:val="文档标题"/>
    <w:basedOn w:val="a"/>
    <w:next w:val="a"/>
    <w:link w:val="ab"/>
    <w:uiPriority w:val="10"/>
    <w:qFormat/>
    <w:rsid w:val="00935D98"/>
    <w:pPr>
      <w:spacing w:afterLines="300"/>
      <w:jc w:val="center"/>
    </w:pPr>
    <w:rPr>
      <w:rFonts w:eastAsia="微软雅黑"/>
      <w:b/>
      <w:bCs/>
      <w:caps/>
      <w:spacing w:val="20"/>
      <w:sz w:val="48"/>
      <w:szCs w:val="32"/>
    </w:rPr>
  </w:style>
  <w:style w:type="paragraph" w:styleId="TOC1">
    <w:name w:val="toc 1"/>
    <w:basedOn w:val="a"/>
    <w:next w:val="a"/>
    <w:uiPriority w:val="39"/>
    <w:rsid w:val="00815378"/>
    <w:pPr>
      <w:tabs>
        <w:tab w:val="right" w:leader="dot" w:pos="9736"/>
      </w:tabs>
    </w:pPr>
  </w:style>
  <w:style w:type="paragraph" w:styleId="ac">
    <w:name w:val="Balloon Text"/>
    <w:basedOn w:val="a"/>
    <w:link w:val="ad"/>
    <w:uiPriority w:val="99"/>
    <w:semiHidden/>
    <w:unhideWhenUsed/>
    <w:rsid w:val="00C31EC5"/>
    <w:rPr>
      <w:sz w:val="18"/>
      <w:szCs w:val="18"/>
    </w:rPr>
  </w:style>
  <w:style w:type="character" w:customStyle="1" w:styleId="ad">
    <w:name w:val="批注框文本 字符"/>
    <w:link w:val="ac"/>
    <w:uiPriority w:val="99"/>
    <w:semiHidden/>
    <w:rsid w:val="00C31EC5"/>
    <w:rPr>
      <w:kern w:val="2"/>
      <w:sz w:val="18"/>
      <w:szCs w:val="18"/>
    </w:rPr>
  </w:style>
  <w:style w:type="paragraph" w:styleId="ae">
    <w:name w:val="Document Map"/>
    <w:basedOn w:val="a"/>
    <w:link w:val="af"/>
    <w:uiPriority w:val="99"/>
    <w:semiHidden/>
    <w:unhideWhenUsed/>
    <w:rsid w:val="00C31EC5"/>
    <w:rPr>
      <w:rFonts w:ascii="宋体"/>
      <w:sz w:val="18"/>
      <w:szCs w:val="18"/>
    </w:rPr>
  </w:style>
  <w:style w:type="character" w:customStyle="1" w:styleId="af">
    <w:name w:val="文档结构图 字符"/>
    <w:link w:val="ae"/>
    <w:uiPriority w:val="99"/>
    <w:semiHidden/>
    <w:rsid w:val="00C31EC5"/>
    <w:rPr>
      <w:rFonts w:ascii="宋体"/>
      <w:kern w:val="2"/>
      <w:sz w:val="18"/>
      <w:szCs w:val="18"/>
    </w:rPr>
  </w:style>
  <w:style w:type="paragraph" w:styleId="af0">
    <w:name w:val="List Paragraph"/>
    <w:basedOn w:val="a"/>
    <w:uiPriority w:val="34"/>
    <w:qFormat/>
    <w:rsid w:val="004273E4"/>
    <w:pPr>
      <w:ind w:firstLineChars="200" w:firstLine="420"/>
    </w:pPr>
  </w:style>
  <w:style w:type="table" w:styleId="af1">
    <w:name w:val="Table Grid"/>
    <w:basedOn w:val="a1"/>
    <w:uiPriority w:val="59"/>
    <w:rsid w:val="002837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5">
    <w:name w:val="Medium Grid 3 Accent 5"/>
    <w:basedOn w:val="a1"/>
    <w:uiPriority w:val="69"/>
    <w:rsid w:val="0028373A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-2">
    <w:name w:val="Light Shading Accent 2"/>
    <w:basedOn w:val="a1"/>
    <w:uiPriority w:val="60"/>
    <w:rsid w:val="00F03794"/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2-2">
    <w:name w:val="Medium List 2 Accent 2"/>
    <w:basedOn w:val="a1"/>
    <w:uiPriority w:val="66"/>
    <w:rsid w:val="00F0379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20">
    <w:name w:val="Light List Accent 2"/>
    <w:basedOn w:val="a1"/>
    <w:uiPriority w:val="61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21">
    <w:name w:val="Light Grid Accent 2"/>
    <w:basedOn w:val="a1"/>
    <w:uiPriority w:val="62"/>
    <w:rsid w:val="00A7741A"/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customStyle="1" w:styleId="ordinary-output">
    <w:name w:val="ordinary-output"/>
    <w:basedOn w:val="a"/>
    <w:rsid w:val="0090376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2">
    <w:name w:val="No Spacing"/>
    <w:link w:val="af3"/>
    <w:uiPriority w:val="1"/>
    <w:qFormat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f3">
    <w:name w:val="无间隔 字符"/>
    <w:basedOn w:val="a0"/>
    <w:link w:val="af2"/>
    <w:uiPriority w:val="1"/>
    <w:rsid w:val="008D440E"/>
    <w:rPr>
      <w:rFonts w:asciiTheme="minorHAnsi" w:eastAsiaTheme="minorEastAsia" w:hAnsiTheme="minorHAnsi" w:cstheme="minorBidi"/>
      <w:sz w:val="22"/>
      <w:szCs w:val="22"/>
    </w:rPr>
  </w:style>
  <w:style w:type="character" w:customStyle="1" w:styleId="ab">
    <w:name w:val="标题 字符"/>
    <w:aliases w:val="文档标题 字符"/>
    <w:basedOn w:val="a0"/>
    <w:link w:val="aa"/>
    <w:uiPriority w:val="10"/>
    <w:rsid w:val="00935D98"/>
    <w:rPr>
      <w:rFonts w:eastAsia="微软雅黑"/>
      <w:b/>
      <w:bCs/>
      <w:caps/>
      <w:spacing w:val="20"/>
      <w:kern w:val="2"/>
      <w:sz w:val="48"/>
      <w:szCs w:val="32"/>
    </w:rPr>
  </w:style>
  <w:style w:type="character" w:customStyle="1" w:styleId="a5">
    <w:name w:val="副标题 字符"/>
    <w:basedOn w:val="a0"/>
    <w:link w:val="a4"/>
    <w:uiPriority w:val="11"/>
    <w:rsid w:val="00231873"/>
    <w:rPr>
      <w:rFonts w:eastAsia="微软雅黑"/>
      <w:b/>
      <w:bCs/>
      <w:smallCaps/>
      <w:kern w:val="28"/>
      <w:sz w:val="32"/>
      <w:szCs w:val="32"/>
    </w:rPr>
  </w:style>
  <w:style w:type="character" w:styleId="af4">
    <w:name w:val="Strong"/>
    <w:basedOn w:val="a0"/>
    <w:uiPriority w:val="22"/>
    <w:qFormat/>
    <w:rsid w:val="00F96732"/>
    <w:rPr>
      <w:b/>
      <w:bCs/>
    </w:rPr>
  </w:style>
  <w:style w:type="character" w:customStyle="1" w:styleId="40">
    <w:name w:val="标题 4 字符"/>
    <w:basedOn w:val="a0"/>
    <w:link w:val="4"/>
    <w:uiPriority w:val="9"/>
    <w:rsid w:val="0001176C"/>
    <w:rPr>
      <w:rFonts w:asciiTheme="majorHAnsi" w:eastAsia="微软雅黑" w:hAnsiTheme="majorHAnsi" w:cstheme="majorBidi"/>
      <w:b/>
      <w:bCs/>
      <w:kern w:val="2"/>
      <w:sz w:val="21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31E1A"/>
    <w:rPr>
      <w:b/>
      <w:bCs/>
      <w:kern w:val="2"/>
      <w:sz w:val="28"/>
      <w:szCs w:val="28"/>
    </w:rPr>
  </w:style>
  <w:style w:type="character" w:styleId="af5">
    <w:name w:val="annotation reference"/>
    <w:basedOn w:val="a0"/>
    <w:uiPriority w:val="99"/>
    <w:semiHidden/>
    <w:unhideWhenUsed/>
    <w:rsid w:val="00B64064"/>
    <w:rPr>
      <w:sz w:val="21"/>
      <w:szCs w:val="21"/>
    </w:rPr>
  </w:style>
  <w:style w:type="paragraph" w:styleId="af6">
    <w:name w:val="annotation subject"/>
    <w:basedOn w:val="a8"/>
    <w:next w:val="a8"/>
    <w:link w:val="af7"/>
    <w:uiPriority w:val="99"/>
    <w:semiHidden/>
    <w:unhideWhenUsed/>
    <w:rsid w:val="00B64064"/>
    <w:rPr>
      <w:b/>
      <w:bCs/>
    </w:rPr>
  </w:style>
  <w:style w:type="character" w:customStyle="1" w:styleId="a9">
    <w:name w:val="批注文字 字符"/>
    <w:basedOn w:val="a0"/>
    <w:link w:val="a8"/>
    <w:rsid w:val="00B64064"/>
    <w:rPr>
      <w:kern w:val="2"/>
      <w:sz w:val="21"/>
      <w:szCs w:val="22"/>
    </w:rPr>
  </w:style>
  <w:style w:type="character" w:customStyle="1" w:styleId="af7">
    <w:name w:val="批注主题 字符"/>
    <w:basedOn w:val="a9"/>
    <w:link w:val="af6"/>
    <w:uiPriority w:val="99"/>
    <w:semiHidden/>
    <w:rsid w:val="00B64064"/>
    <w:rPr>
      <w:b/>
      <w:bCs/>
      <w:kern w:val="2"/>
      <w:sz w:val="21"/>
      <w:szCs w:val="22"/>
    </w:rPr>
  </w:style>
  <w:style w:type="paragraph" w:styleId="af8">
    <w:name w:val="Normal Indent"/>
    <w:basedOn w:val="a"/>
    <w:rsid w:val="00A72D70"/>
    <w:pPr>
      <w:ind w:firstLineChars="200" w:firstLine="200"/>
    </w:pPr>
    <w:rPr>
      <w:szCs w:val="24"/>
    </w:rPr>
  </w:style>
  <w:style w:type="character" w:styleId="af9">
    <w:name w:val="FollowedHyperlink"/>
    <w:basedOn w:val="a0"/>
    <w:uiPriority w:val="99"/>
    <w:semiHidden/>
    <w:unhideWhenUsed/>
    <w:rsid w:val="00307D51"/>
    <w:rPr>
      <w:color w:val="800080" w:themeColor="followedHyperlink"/>
      <w:u w:val="single"/>
    </w:rPr>
  </w:style>
  <w:style w:type="table" w:styleId="4-1">
    <w:name w:val="Grid Table 4 Accent 1"/>
    <w:basedOn w:val="a1"/>
    <w:uiPriority w:val="49"/>
    <w:rsid w:val="008D5848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5-1">
    <w:name w:val="Grid Table 5 Dark Accent 1"/>
    <w:basedOn w:val="a1"/>
    <w:uiPriority w:val="50"/>
    <w:rsid w:val="00B61C4D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218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65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16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516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86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8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580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8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57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70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342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07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62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50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49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13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52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62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41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67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2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3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9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35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1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60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4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2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64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0-21T00:00:00</PublishDate>
  <Abstract>苏州蜗牛数字科技股份有限公司（简称：蜗牛）成立于2000年，是中国最早的3D虚拟数字技术研发企业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BCA05AE-74A2-4BA4-B32E-B35746AE77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37</TotalTime>
  <Pages>6</Pages>
  <Words>217</Words>
  <Characters>1241</Characters>
  <Application>Microsoft Office Word</Application>
  <DocSecurity>0</DocSecurity>
  <Lines>10</Lines>
  <Paragraphs>2</Paragraphs>
  <ScaleCrop>false</ScaleCrop>
  <Company>上海晓枫网络</Company>
  <LinksUpToDate>false</LinksUpToDate>
  <CharactersWithSpaces>1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设计文档</dc:subject>
  <dc:creator>Osmond</dc:creator>
  <cp:lastModifiedBy>陈 磊</cp:lastModifiedBy>
  <cp:revision>2515</cp:revision>
  <dcterms:created xsi:type="dcterms:W3CDTF">2017-02-24T02:34:00Z</dcterms:created>
  <dcterms:modified xsi:type="dcterms:W3CDTF">2022-09-20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526</vt:lpwstr>
  </property>
</Properties>
</file>